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Default Extension="wmf" ContentType="image/x-w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 w:themeColor="background1"/>
  <w:body>
    <w:p w:rsidR="00607620" w:rsidRPr="00B55436" w:rsidRDefault="00607620" w:rsidP="00B55436">
      <w:pPr>
        <w:pStyle w:val="a3"/>
        <w:tabs>
          <w:tab w:val="left" w:pos="709"/>
        </w:tabs>
        <w:spacing w:after="0" w:line="360" w:lineRule="auto"/>
        <w:ind w:hanging="6"/>
        <w:rPr>
          <w:rFonts w:ascii="Times New Roman" w:hAnsi="Times New Roman"/>
          <w:sz w:val="28"/>
          <w:szCs w:val="28"/>
        </w:rPr>
      </w:pPr>
      <w:r w:rsidRPr="00B55436">
        <w:rPr>
          <w:rFonts w:ascii="Times New Roman" w:hAnsi="Times New Roman"/>
          <w:sz w:val="28"/>
          <w:szCs w:val="28"/>
        </w:rPr>
        <w:t>Министерство образования и науки РФ</w:t>
      </w:r>
    </w:p>
    <w:p w:rsidR="00607620" w:rsidRPr="00B55436" w:rsidRDefault="00607620" w:rsidP="00B55436">
      <w:pPr>
        <w:pStyle w:val="a3"/>
        <w:tabs>
          <w:tab w:val="left" w:pos="709"/>
        </w:tabs>
        <w:spacing w:after="0" w:line="360" w:lineRule="auto"/>
        <w:ind w:hanging="6"/>
        <w:rPr>
          <w:rFonts w:ascii="Times New Roman" w:hAnsi="Times New Roman"/>
          <w:sz w:val="28"/>
          <w:szCs w:val="28"/>
        </w:rPr>
      </w:pPr>
      <w:r w:rsidRPr="00B55436">
        <w:rPr>
          <w:rFonts w:ascii="Times New Roman" w:hAnsi="Times New Roman"/>
          <w:sz w:val="28"/>
          <w:szCs w:val="28"/>
        </w:rPr>
        <w:t>Федеральное государственное автономное образовательное учреждение</w:t>
      </w:r>
    </w:p>
    <w:p w:rsidR="00607620" w:rsidRPr="00B55436" w:rsidRDefault="00607620" w:rsidP="00B55436">
      <w:pPr>
        <w:pStyle w:val="a3"/>
        <w:tabs>
          <w:tab w:val="left" w:pos="709"/>
        </w:tabs>
        <w:spacing w:after="0" w:line="360" w:lineRule="auto"/>
        <w:ind w:hanging="6"/>
        <w:rPr>
          <w:rFonts w:ascii="Times New Roman" w:hAnsi="Times New Roman"/>
          <w:sz w:val="28"/>
          <w:szCs w:val="28"/>
        </w:rPr>
      </w:pPr>
      <w:r w:rsidRPr="00B55436">
        <w:rPr>
          <w:rFonts w:ascii="Times New Roman" w:hAnsi="Times New Roman"/>
          <w:sz w:val="28"/>
          <w:szCs w:val="28"/>
        </w:rPr>
        <w:t>высшего профессионального образования</w:t>
      </w:r>
    </w:p>
    <w:p w:rsidR="00607620" w:rsidRPr="00B55436" w:rsidRDefault="00607620" w:rsidP="00B55436">
      <w:pPr>
        <w:pStyle w:val="a3"/>
        <w:tabs>
          <w:tab w:val="left" w:pos="709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B55436">
        <w:rPr>
          <w:rFonts w:ascii="Times New Roman" w:hAnsi="Times New Roman"/>
          <w:sz w:val="28"/>
          <w:szCs w:val="28"/>
        </w:rPr>
        <w:t>«Российский государственный профессионально-педагогический  университет»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hanging="4"/>
        <w:jc w:val="center"/>
      </w:pPr>
      <w:r w:rsidRPr="00B55436">
        <w:t>Кафедра сетевых информационных систем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" w:right="6"/>
        <w:jc w:val="center"/>
      </w:pPr>
    </w:p>
    <w:p w:rsidR="00607620" w:rsidRPr="00B55436" w:rsidRDefault="00607620" w:rsidP="00B55436">
      <w:pPr>
        <w:tabs>
          <w:tab w:val="left" w:pos="709"/>
        </w:tabs>
        <w:spacing w:line="360" w:lineRule="auto"/>
        <w:jc w:val="center"/>
      </w:pPr>
    </w:p>
    <w:p w:rsidR="00607620" w:rsidRPr="00B55436" w:rsidRDefault="00607620" w:rsidP="00B55436">
      <w:pPr>
        <w:tabs>
          <w:tab w:val="left" w:pos="709"/>
        </w:tabs>
        <w:spacing w:line="360" w:lineRule="auto"/>
        <w:jc w:val="center"/>
      </w:pPr>
    </w:p>
    <w:p w:rsidR="00607620" w:rsidRPr="00B55436" w:rsidRDefault="00607620" w:rsidP="00B55436">
      <w:pPr>
        <w:tabs>
          <w:tab w:val="left" w:pos="709"/>
        </w:tabs>
        <w:spacing w:line="360" w:lineRule="auto"/>
        <w:jc w:val="center"/>
      </w:pPr>
      <w:r w:rsidRPr="00B55436">
        <w:t>КУРСОВАЯ РАБОТА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jc w:val="center"/>
      </w:pPr>
      <w:r w:rsidRPr="00B55436">
        <w:t xml:space="preserve"> ПО ДИСЦИПЛИНЕ</w:t>
      </w:r>
    </w:p>
    <w:p w:rsidR="00607620" w:rsidRPr="00B55436" w:rsidRDefault="00607620" w:rsidP="00B55436">
      <w:pPr>
        <w:pStyle w:val="9"/>
        <w:tabs>
          <w:tab w:val="left" w:pos="709"/>
        </w:tabs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B55436">
        <w:rPr>
          <w:rFonts w:ascii="Times New Roman" w:hAnsi="Times New Roman"/>
          <w:b/>
          <w:sz w:val="28"/>
          <w:szCs w:val="28"/>
        </w:rPr>
        <w:t>«</w:t>
      </w:r>
      <w:r w:rsidRPr="00B55436">
        <w:rPr>
          <w:rFonts w:ascii="Times New Roman" w:hAnsi="Times New Roman"/>
          <w:b/>
          <w:caps/>
          <w:sz w:val="28"/>
          <w:szCs w:val="28"/>
        </w:rPr>
        <w:t>КОМПЬЮТЕРНЫЕ КОММУНИКАЦИИ И СЕТИ</w:t>
      </w:r>
      <w:r w:rsidRPr="00B55436">
        <w:rPr>
          <w:rFonts w:ascii="Times New Roman" w:hAnsi="Times New Roman"/>
          <w:b/>
          <w:sz w:val="28"/>
          <w:szCs w:val="28"/>
        </w:rPr>
        <w:t>»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jc w:val="center"/>
      </w:pPr>
    </w:p>
    <w:p w:rsidR="00607620" w:rsidRPr="00B55436" w:rsidRDefault="00607620" w:rsidP="00B55436">
      <w:pPr>
        <w:pStyle w:val="3"/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b w:val="0"/>
        </w:rPr>
      </w:pPr>
    </w:p>
    <w:p w:rsidR="00607620" w:rsidRPr="00B55436" w:rsidRDefault="00607620" w:rsidP="00B55436">
      <w:pPr>
        <w:tabs>
          <w:tab w:val="left" w:pos="709"/>
        </w:tabs>
        <w:spacing w:line="360" w:lineRule="auto"/>
      </w:pPr>
    </w:p>
    <w:p w:rsidR="00607620" w:rsidRPr="00B55436" w:rsidRDefault="00607620" w:rsidP="00B55436">
      <w:pPr>
        <w:tabs>
          <w:tab w:val="left" w:pos="709"/>
        </w:tabs>
        <w:spacing w:line="360" w:lineRule="auto"/>
      </w:pP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Выполнил студент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Группы зкт-312с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Нефёдов Андрей Юрьевич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№ зачетной книжки__1002804__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Провери</w:t>
      </w:r>
      <w:proofErr w:type="gramStart"/>
      <w:r w:rsidRPr="00B55436">
        <w:t>л(</w:t>
      </w:r>
      <w:proofErr w:type="gramEnd"/>
      <w:r w:rsidRPr="00B55436">
        <w:t>а)____________________</w:t>
      </w:r>
    </w:p>
    <w:p w:rsidR="00607620" w:rsidRPr="00B55436" w:rsidRDefault="00607620" w:rsidP="00B55436">
      <w:pPr>
        <w:tabs>
          <w:tab w:val="left" w:pos="709"/>
        </w:tabs>
        <w:spacing w:line="360" w:lineRule="auto"/>
        <w:ind w:left="4536"/>
      </w:pPr>
      <w:r w:rsidRPr="00B55436">
        <w:t>_______________________________</w:t>
      </w:r>
    </w:p>
    <w:p w:rsidR="00607620" w:rsidRPr="00B55436" w:rsidRDefault="00607620" w:rsidP="00B55436">
      <w:pPr>
        <w:tabs>
          <w:tab w:val="left" w:pos="709"/>
        </w:tabs>
        <w:spacing w:line="360" w:lineRule="auto"/>
      </w:pPr>
    </w:p>
    <w:p w:rsidR="00607620" w:rsidRDefault="00607620" w:rsidP="00B55436">
      <w:pPr>
        <w:tabs>
          <w:tab w:val="left" w:pos="709"/>
        </w:tabs>
        <w:spacing w:line="360" w:lineRule="auto"/>
      </w:pPr>
    </w:p>
    <w:p w:rsidR="00027E73" w:rsidRPr="00B55436" w:rsidRDefault="00027E73" w:rsidP="00B55436">
      <w:pPr>
        <w:tabs>
          <w:tab w:val="left" w:pos="709"/>
        </w:tabs>
        <w:spacing w:line="360" w:lineRule="auto"/>
      </w:pPr>
    </w:p>
    <w:p w:rsidR="00607620" w:rsidRPr="00B55436" w:rsidRDefault="00607620" w:rsidP="00B55436">
      <w:pPr>
        <w:tabs>
          <w:tab w:val="left" w:pos="709"/>
        </w:tabs>
        <w:spacing w:line="360" w:lineRule="auto"/>
      </w:pPr>
    </w:p>
    <w:p w:rsidR="00607620" w:rsidRPr="00B55436" w:rsidRDefault="00607620" w:rsidP="00B55436">
      <w:pPr>
        <w:tabs>
          <w:tab w:val="left" w:pos="709"/>
        </w:tabs>
        <w:spacing w:line="360" w:lineRule="auto"/>
      </w:pPr>
    </w:p>
    <w:p w:rsidR="00607620" w:rsidRPr="00B55436" w:rsidRDefault="00607620" w:rsidP="00B55436">
      <w:pPr>
        <w:pStyle w:val="3"/>
        <w:tabs>
          <w:tab w:val="left" w:pos="709"/>
        </w:tabs>
        <w:spacing w:line="360" w:lineRule="auto"/>
        <w:rPr>
          <w:rFonts w:ascii="Times New Roman" w:hAnsi="Times New Roman" w:cs="Times New Roman"/>
          <w:b w:val="0"/>
        </w:rPr>
      </w:pPr>
    </w:p>
    <w:p w:rsidR="00607620" w:rsidRPr="00F2390F" w:rsidRDefault="00607620" w:rsidP="00F2390F">
      <w:pPr>
        <w:jc w:val="center"/>
      </w:pPr>
      <w:r w:rsidRPr="00F2390F">
        <w:t>Екатеринбург 2012</w:t>
      </w:r>
    </w:p>
    <w:p w:rsidR="00607620" w:rsidRPr="00B55436" w:rsidRDefault="00607620" w:rsidP="00B55436">
      <w:pPr>
        <w:spacing w:line="360" w:lineRule="auto"/>
        <w:rPr>
          <w:rFonts w:eastAsiaTheme="majorEastAsia"/>
        </w:rPr>
      </w:pPr>
      <w:r w:rsidRPr="00B55436">
        <w:br w:type="page"/>
      </w:r>
    </w:p>
    <w:sdt>
      <w:sdtPr>
        <w:rPr>
          <w:rFonts w:ascii="Times New Roman" w:eastAsia="Times New Roman" w:hAnsi="Times New Roman" w:cs="Times New Roman"/>
          <w:b w:val="0"/>
          <w:iCs/>
          <w:color w:val="auto"/>
          <w:lang w:eastAsia="ru-RU"/>
        </w:rPr>
        <w:id w:val="7160166"/>
      </w:sdtPr>
      <w:sdtContent>
        <w:p w:rsidR="00F2390F" w:rsidRDefault="002C380E" w:rsidP="002C380E">
          <w:pPr>
            <w:pStyle w:val="a8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32"/>
            </w:rPr>
          </w:pPr>
          <w:r w:rsidRPr="002C380E">
            <w:rPr>
              <w:rFonts w:ascii="Times New Roman" w:hAnsi="Times New Roman" w:cs="Times New Roman"/>
              <w:color w:val="000000" w:themeColor="text1"/>
              <w:sz w:val="32"/>
            </w:rPr>
            <w:t>ОГЛАВЛЕНИЕ</w:t>
          </w:r>
        </w:p>
        <w:p w:rsidR="002C380E" w:rsidRDefault="002C380E" w:rsidP="002C380E">
          <w:pPr>
            <w:rPr>
              <w:lang w:eastAsia="en-US"/>
            </w:rPr>
          </w:pPr>
        </w:p>
        <w:p w:rsidR="002C380E" w:rsidRPr="002C380E" w:rsidRDefault="002C380E" w:rsidP="002C380E">
          <w:pPr>
            <w:rPr>
              <w:lang w:eastAsia="en-US"/>
            </w:rPr>
          </w:pPr>
        </w:p>
        <w:p w:rsidR="002C380E" w:rsidRPr="002C380E" w:rsidRDefault="00331615" w:rsidP="002C380E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bCs w:val="0"/>
              <w:iCs w:val="0"/>
              <w:noProof/>
              <w:color w:val="000000" w:themeColor="text1"/>
              <w:sz w:val="22"/>
              <w:szCs w:val="22"/>
            </w:rPr>
          </w:pPr>
          <w:r w:rsidRPr="002C380E">
            <w:rPr>
              <w:color w:val="000000" w:themeColor="text1"/>
            </w:rPr>
            <w:fldChar w:fldCharType="begin"/>
          </w:r>
          <w:r w:rsidR="00F2390F" w:rsidRPr="002C380E">
            <w:rPr>
              <w:color w:val="000000" w:themeColor="text1"/>
            </w:rPr>
            <w:instrText xml:space="preserve"> TOC \o "1-3" \h \z \u </w:instrText>
          </w:r>
          <w:r w:rsidRPr="002C380E">
            <w:rPr>
              <w:color w:val="000000" w:themeColor="text1"/>
            </w:rPr>
            <w:fldChar w:fldCharType="separate"/>
          </w:r>
          <w:hyperlink w:anchor="_Toc340013127" w:history="1">
            <w:r w:rsidR="002C380E" w:rsidRPr="002C380E">
              <w:rPr>
                <w:rStyle w:val="a9"/>
                <w:noProof/>
                <w:color w:val="000000" w:themeColor="text1"/>
              </w:rPr>
              <w:t>ЗАДАНИЕ</w:t>
            </w:r>
            <w:r w:rsidR="002C380E" w:rsidRPr="002C380E">
              <w:rPr>
                <w:noProof/>
                <w:webHidden/>
                <w:color w:val="000000" w:themeColor="text1"/>
              </w:rPr>
              <w:tab/>
            </w:r>
            <w:r w:rsidR="002C380E" w:rsidRPr="002C380E">
              <w:rPr>
                <w:noProof/>
                <w:webHidden/>
                <w:color w:val="000000" w:themeColor="text1"/>
              </w:rPr>
              <w:fldChar w:fldCharType="begin"/>
            </w:r>
            <w:r w:rsidR="002C380E" w:rsidRPr="002C380E">
              <w:rPr>
                <w:noProof/>
                <w:webHidden/>
                <w:color w:val="000000" w:themeColor="text1"/>
              </w:rPr>
              <w:instrText xml:space="preserve"> PAGEREF _Toc340013127 \h </w:instrText>
            </w:r>
            <w:r w:rsidR="002C380E" w:rsidRPr="002C380E">
              <w:rPr>
                <w:noProof/>
                <w:webHidden/>
                <w:color w:val="000000" w:themeColor="text1"/>
              </w:rPr>
            </w:r>
            <w:r w:rsidR="002C380E" w:rsidRPr="002C380E">
              <w:rPr>
                <w:noProof/>
                <w:webHidden/>
                <w:color w:val="000000" w:themeColor="text1"/>
              </w:rPr>
              <w:fldChar w:fldCharType="separate"/>
            </w:r>
            <w:r w:rsidR="002C380E" w:rsidRPr="002C380E">
              <w:rPr>
                <w:noProof/>
                <w:webHidden/>
                <w:color w:val="000000" w:themeColor="text1"/>
              </w:rPr>
              <w:t>3</w:t>
            </w:r>
            <w:r w:rsidR="002C380E" w:rsidRPr="002C380E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2C380E" w:rsidRPr="002C380E" w:rsidRDefault="002C380E" w:rsidP="002C380E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bCs w:val="0"/>
              <w:iCs w:val="0"/>
              <w:noProof/>
              <w:color w:val="000000" w:themeColor="text1"/>
              <w:sz w:val="22"/>
              <w:szCs w:val="22"/>
            </w:rPr>
          </w:pPr>
          <w:hyperlink w:anchor="_Toc340013128" w:history="1">
            <w:r w:rsidRPr="002C380E">
              <w:rPr>
                <w:rStyle w:val="a9"/>
                <w:noProof/>
                <w:color w:val="000000" w:themeColor="text1"/>
              </w:rPr>
              <w:t>РАСЧЕТ РАЗБИЕНИЯ СЕТИ НА ПОДСЕТИ</w:t>
            </w:r>
            <w:r w:rsidRPr="002C380E">
              <w:rPr>
                <w:noProof/>
                <w:webHidden/>
                <w:color w:val="000000" w:themeColor="text1"/>
              </w:rPr>
              <w:tab/>
            </w:r>
            <w:r w:rsidRPr="002C380E">
              <w:rPr>
                <w:noProof/>
                <w:webHidden/>
                <w:color w:val="000000" w:themeColor="text1"/>
              </w:rPr>
              <w:fldChar w:fldCharType="begin"/>
            </w:r>
            <w:r w:rsidRPr="002C380E">
              <w:rPr>
                <w:noProof/>
                <w:webHidden/>
                <w:color w:val="000000" w:themeColor="text1"/>
              </w:rPr>
              <w:instrText xml:space="preserve"> PAGEREF _Toc340013128 \h </w:instrText>
            </w:r>
            <w:r w:rsidRPr="002C380E">
              <w:rPr>
                <w:noProof/>
                <w:webHidden/>
                <w:color w:val="000000" w:themeColor="text1"/>
              </w:rPr>
            </w:r>
            <w:r w:rsidRPr="002C380E">
              <w:rPr>
                <w:noProof/>
                <w:webHidden/>
                <w:color w:val="000000" w:themeColor="text1"/>
              </w:rPr>
              <w:fldChar w:fldCharType="separate"/>
            </w:r>
            <w:r w:rsidRPr="002C380E">
              <w:rPr>
                <w:noProof/>
                <w:webHidden/>
                <w:color w:val="000000" w:themeColor="text1"/>
              </w:rPr>
              <w:t>4</w:t>
            </w:r>
            <w:r w:rsidRPr="002C380E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2C380E" w:rsidRPr="002C380E" w:rsidRDefault="002C380E" w:rsidP="002C380E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bCs w:val="0"/>
              <w:iCs w:val="0"/>
              <w:noProof/>
              <w:color w:val="000000" w:themeColor="text1"/>
              <w:sz w:val="22"/>
              <w:szCs w:val="22"/>
            </w:rPr>
          </w:pPr>
          <w:hyperlink w:anchor="_Toc340013129" w:history="1">
            <w:r w:rsidRPr="002C380E">
              <w:rPr>
                <w:rStyle w:val="a9"/>
                <w:noProof/>
                <w:color w:val="000000" w:themeColor="text1"/>
              </w:rPr>
              <w:t xml:space="preserve">СХЕМА РАСПРЕДЕЛЕНИЯ </w:t>
            </w:r>
            <w:r w:rsidR="005E03C4">
              <w:rPr>
                <w:rStyle w:val="a9"/>
                <w:noProof/>
                <w:color w:val="000000" w:themeColor="text1"/>
                <w:lang w:val="en-US"/>
              </w:rPr>
              <w:t xml:space="preserve"> IP </w:t>
            </w:r>
            <w:r w:rsidRPr="002C380E">
              <w:rPr>
                <w:rStyle w:val="a9"/>
                <w:noProof/>
                <w:color w:val="000000" w:themeColor="text1"/>
              </w:rPr>
              <w:t>АДРЕСОВ</w:t>
            </w:r>
            <w:r w:rsidRPr="002C380E">
              <w:rPr>
                <w:noProof/>
                <w:webHidden/>
                <w:color w:val="000000" w:themeColor="text1"/>
              </w:rPr>
              <w:tab/>
            </w:r>
            <w:r w:rsidRPr="002C380E">
              <w:rPr>
                <w:noProof/>
                <w:webHidden/>
                <w:color w:val="000000" w:themeColor="text1"/>
              </w:rPr>
              <w:fldChar w:fldCharType="begin"/>
            </w:r>
            <w:r w:rsidRPr="002C380E">
              <w:rPr>
                <w:noProof/>
                <w:webHidden/>
                <w:color w:val="000000" w:themeColor="text1"/>
              </w:rPr>
              <w:instrText xml:space="preserve"> PAGEREF _Toc340013129 \h </w:instrText>
            </w:r>
            <w:r w:rsidRPr="002C380E">
              <w:rPr>
                <w:noProof/>
                <w:webHidden/>
                <w:color w:val="000000" w:themeColor="text1"/>
              </w:rPr>
            </w:r>
            <w:r w:rsidRPr="002C380E">
              <w:rPr>
                <w:noProof/>
                <w:webHidden/>
                <w:color w:val="000000" w:themeColor="text1"/>
              </w:rPr>
              <w:fldChar w:fldCharType="separate"/>
            </w:r>
            <w:r w:rsidRPr="002C380E">
              <w:rPr>
                <w:noProof/>
                <w:webHidden/>
                <w:color w:val="000000" w:themeColor="text1"/>
              </w:rPr>
              <w:t>7</w:t>
            </w:r>
            <w:r w:rsidRPr="002C380E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F2390F" w:rsidRDefault="00331615" w:rsidP="002C380E">
          <w:pPr>
            <w:spacing w:line="360" w:lineRule="auto"/>
          </w:pPr>
          <w:r w:rsidRPr="002C380E">
            <w:rPr>
              <w:color w:val="000000" w:themeColor="text1"/>
            </w:rPr>
            <w:fldChar w:fldCharType="end"/>
          </w:r>
        </w:p>
      </w:sdtContent>
    </w:sdt>
    <w:p w:rsidR="00F2390F" w:rsidRDefault="00F2390F" w:rsidP="00F2390F">
      <w:pPr>
        <w:pStyle w:val="1"/>
      </w:pPr>
    </w:p>
    <w:p w:rsidR="00F2390F" w:rsidRDefault="00F2390F">
      <w:pPr>
        <w:spacing w:after="200" w:line="276" w:lineRule="auto"/>
        <w:rPr>
          <w:rFonts w:eastAsiaTheme="majorEastAsia" w:cstheme="majorBidi"/>
          <w:b/>
          <w:bCs w:val="0"/>
          <w:color w:val="000000" w:themeColor="text1"/>
          <w:sz w:val="32"/>
        </w:rPr>
      </w:pPr>
      <w:r>
        <w:br w:type="page"/>
      </w:r>
    </w:p>
    <w:p w:rsidR="00607620" w:rsidRDefault="00F2390F" w:rsidP="00F2390F">
      <w:pPr>
        <w:pStyle w:val="1"/>
      </w:pPr>
      <w:bookmarkStart w:id="0" w:name="_Toc340013127"/>
      <w:r>
        <w:t>ЗАДАНИЕ</w:t>
      </w:r>
      <w:bookmarkEnd w:id="0"/>
      <w:r>
        <w:t xml:space="preserve"> </w:t>
      </w:r>
    </w:p>
    <w:p w:rsidR="00027E73" w:rsidRPr="00027E73" w:rsidRDefault="00027E73" w:rsidP="00027E73">
      <w:r>
        <w:t xml:space="preserve">Распределить </w:t>
      </w:r>
      <w:r>
        <w:rPr>
          <w:lang w:val="en-US"/>
        </w:rPr>
        <w:t xml:space="preserve">IP </w:t>
      </w:r>
      <w:r>
        <w:t>адреса.</w:t>
      </w:r>
    </w:p>
    <w:p w:rsidR="00607620" w:rsidRPr="00B55436" w:rsidRDefault="00607620" w:rsidP="00B55436">
      <w:pPr>
        <w:spacing w:line="360" w:lineRule="auto"/>
        <w:ind w:firstLine="709"/>
        <w:jc w:val="both"/>
        <w:rPr>
          <w:b/>
          <w:bCs w:val="0"/>
          <w:i/>
          <w:u w:val="single"/>
        </w:rPr>
      </w:pPr>
    </w:p>
    <w:p w:rsidR="001912A3" w:rsidRPr="00B55436" w:rsidRDefault="00027E73" w:rsidP="00B55436">
      <w:pPr>
        <w:spacing w:line="360" w:lineRule="auto"/>
      </w:pPr>
      <w:r w:rsidRPr="00B55436">
        <w:object w:dxaOrig="4251" w:dyaOrig="2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1pt;height:353.9pt" o:ole="" fillcolor="window">
            <v:imagedata r:id="rId8" o:title="" croptop="1222f" cropbottom="3165f" cropleft="2779f" cropright="7496f"/>
          </v:shape>
          <o:OLEObject Type="Embed" ProgID="Visio.Drawing.6" ShapeID="_x0000_i1025" DrawAspect="Content" ObjectID="_1413755676" r:id="rId9"/>
        </w:object>
      </w:r>
    </w:p>
    <w:p w:rsidR="001912A3" w:rsidRPr="00B55436" w:rsidRDefault="001912A3" w:rsidP="00B55436">
      <w:pPr>
        <w:spacing w:after="200" w:line="360" w:lineRule="auto"/>
      </w:pPr>
      <w:r w:rsidRPr="00B55436">
        <w:br w:type="page"/>
      </w:r>
    </w:p>
    <w:p w:rsidR="00F82BA3" w:rsidRPr="00B55436" w:rsidRDefault="001912A3" w:rsidP="00F2390F">
      <w:pPr>
        <w:pStyle w:val="1"/>
      </w:pPr>
      <w:bookmarkStart w:id="1" w:name="_Toc340013128"/>
      <w:r w:rsidRPr="00B55436">
        <w:t xml:space="preserve">РАСЧЕТ </w:t>
      </w:r>
      <w:r w:rsidR="00F2390F">
        <w:t xml:space="preserve">РАЗБИЕНИЯ </w:t>
      </w:r>
      <w:r w:rsidRPr="00B55436">
        <w:t>СЕТИ НА ПОДСЕТИ</w:t>
      </w:r>
      <w:bookmarkEnd w:id="1"/>
    </w:p>
    <w:p w:rsidR="001912A3" w:rsidRPr="00B55436" w:rsidRDefault="001912A3" w:rsidP="00B55436">
      <w:pPr>
        <w:spacing w:line="360" w:lineRule="auto"/>
        <w:jc w:val="both"/>
      </w:pPr>
    </w:p>
    <w:p w:rsidR="006624A9" w:rsidRPr="00B55436" w:rsidRDefault="006624A9" w:rsidP="00B55436">
      <w:pPr>
        <w:spacing w:line="360" w:lineRule="auto"/>
        <w:jc w:val="both"/>
      </w:pPr>
      <w:r w:rsidRPr="00B55436">
        <w:t>103.2.0.0 /16    -класс</w:t>
      </w:r>
      <w:proofErr w:type="gramStart"/>
      <w:r w:rsidRPr="00B55436">
        <w:t xml:space="preserve">  В</w:t>
      </w:r>
      <w:proofErr w:type="gramEnd"/>
    </w:p>
    <w:p w:rsidR="006624A9" w:rsidRPr="00B55436" w:rsidRDefault="006624A9" w:rsidP="00B55436">
      <w:pPr>
        <w:spacing w:line="360" w:lineRule="auto"/>
        <w:jc w:val="both"/>
      </w:pPr>
      <w:r w:rsidRPr="00B55436">
        <w:t>Пишем маску в двоичном коде.</w:t>
      </w:r>
    </w:p>
    <w:p w:rsidR="006624A9" w:rsidRPr="00B55436" w:rsidRDefault="006624A9" w:rsidP="00B55436">
      <w:pPr>
        <w:spacing w:line="360" w:lineRule="auto"/>
        <w:jc w:val="both"/>
      </w:pPr>
      <w:r w:rsidRPr="00B55436">
        <w:t>01100111.00000010.00000000.00000000.</w:t>
      </w:r>
    </w:p>
    <w:p w:rsidR="00B65020" w:rsidRPr="00B55436" w:rsidRDefault="00B65020" w:rsidP="00B55436">
      <w:pPr>
        <w:spacing w:line="360" w:lineRule="auto"/>
        <w:jc w:val="both"/>
      </w:pPr>
      <w:r w:rsidRPr="00B55436">
        <w:t>Делим на 3 подсети.</w:t>
      </w:r>
    </w:p>
    <w:p w:rsidR="006624A9" w:rsidRPr="00B55436" w:rsidRDefault="006624A9" w:rsidP="00B55436">
      <w:pPr>
        <w:spacing w:line="360" w:lineRule="auto"/>
        <w:jc w:val="both"/>
      </w:pPr>
      <w:r w:rsidRPr="00B55436">
        <w:t>Выделяем количество бит на подсети.</w:t>
      </w:r>
    </w:p>
    <w:p w:rsidR="0055439A" w:rsidRPr="00B55436" w:rsidRDefault="006624A9" w:rsidP="00B55436">
      <w:pPr>
        <w:spacing w:line="360" w:lineRule="auto"/>
        <w:jc w:val="both"/>
      </w:pPr>
      <w:r w:rsidRPr="00B55436">
        <w:t>2</w:t>
      </w:r>
      <w:r w:rsidR="005A4268" w:rsidRPr="00B55436">
        <w:rPr>
          <w:vertAlign w:val="superscript"/>
        </w:rPr>
        <w:t>2</w:t>
      </w:r>
      <w:r w:rsidRPr="00B55436">
        <w:t xml:space="preserve">=4 </w:t>
      </w:r>
      <w:r w:rsidR="005A4268" w:rsidRPr="00B55436">
        <w:t xml:space="preserve"> </w:t>
      </w:r>
      <w:r w:rsidR="0055439A" w:rsidRPr="00B55436">
        <w:t xml:space="preserve">нужно 2 бита на </w:t>
      </w:r>
      <w:r w:rsidR="0055439A" w:rsidRPr="00B55436">
        <w:rPr>
          <w:lang w:val="en-US"/>
        </w:rPr>
        <w:t>id</w:t>
      </w:r>
      <w:r w:rsidR="0055439A" w:rsidRPr="00B55436">
        <w:t xml:space="preserve"> подсети.</w:t>
      </w:r>
      <w:r w:rsidR="005A4268" w:rsidRPr="00B55436">
        <w:t xml:space="preserve">   </w:t>
      </w:r>
    </w:p>
    <w:p w:rsidR="005A4268" w:rsidRPr="00B55436" w:rsidRDefault="0055439A" w:rsidP="00B55436">
      <w:pPr>
        <w:spacing w:line="360" w:lineRule="auto"/>
        <w:jc w:val="both"/>
      </w:pPr>
      <w:r w:rsidRPr="00B55436">
        <w:t>Добавляем 2 бита к прежней маске, и получаем новую маску подсетей.</w:t>
      </w:r>
      <w:r w:rsidR="005A4268" w:rsidRPr="00B55436">
        <w:t xml:space="preserve">      01100111.00000010.</w:t>
      </w:r>
      <w:r w:rsidR="005A4268" w:rsidRPr="00B55436">
        <w:rPr>
          <w:b/>
          <w:shd w:val="clear" w:color="auto" w:fill="00B050"/>
        </w:rPr>
        <w:t>00</w:t>
      </w:r>
      <w:r w:rsidR="005A4268" w:rsidRPr="00B55436">
        <w:t>000000.00000000/16+2=18</w:t>
      </w:r>
    </w:p>
    <w:p w:rsidR="0055439A" w:rsidRPr="00B55436" w:rsidRDefault="0055439A" w:rsidP="00B55436">
      <w:pPr>
        <w:spacing w:line="360" w:lineRule="auto"/>
        <w:jc w:val="both"/>
      </w:pPr>
      <w:r w:rsidRPr="00B55436">
        <w:t>Возводим двойку в  степень (сколько нулей после новой маски, такая и степень).</w:t>
      </w:r>
    </w:p>
    <w:p w:rsidR="005A4268" w:rsidRPr="00B55436" w:rsidRDefault="005A4268" w:rsidP="00B55436">
      <w:pPr>
        <w:spacing w:line="360" w:lineRule="auto"/>
        <w:jc w:val="both"/>
      </w:pPr>
      <w:r w:rsidRPr="00B55436">
        <w:t>2</w:t>
      </w:r>
      <w:r w:rsidRPr="00B55436">
        <w:rPr>
          <w:vertAlign w:val="superscript"/>
        </w:rPr>
        <w:t>14</w:t>
      </w:r>
      <w:r w:rsidRPr="00B55436">
        <w:t>=16384 хоста в подсети.</w:t>
      </w:r>
    </w:p>
    <w:p w:rsidR="005A4268" w:rsidRPr="00B55436" w:rsidRDefault="005A4268" w:rsidP="00B55436">
      <w:pPr>
        <w:spacing w:line="360" w:lineRule="auto"/>
        <w:jc w:val="both"/>
      </w:pPr>
      <w:r w:rsidRPr="00B55436">
        <w:t>Выделяе</w:t>
      </w:r>
      <w:r w:rsidR="00CC235E" w:rsidRPr="00B55436">
        <w:t xml:space="preserve">м адрес первой подсети путем </w:t>
      </w:r>
      <w:proofErr w:type="spellStart"/>
      <w:r w:rsidR="00CC235E" w:rsidRPr="00B55436">
        <w:t>под</w:t>
      </w:r>
      <w:r w:rsidRPr="00B55436">
        <w:t>ставлени</w:t>
      </w:r>
      <w:r w:rsidR="00CC235E" w:rsidRPr="00B55436">
        <w:t>я</w:t>
      </w:r>
      <w:proofErr w:type="spellEnd"/>
      <w:r w:rsidR="00C92B2E" w:rsidRPr="00B55436">
        <w:t xml:space="preserve"> двоичного числа в 2</w:t>
      </w:r>
      <w:r w:rsidRPr="00B55436">
        <w:t xml:space="preserve"> Бита маски</w:t>
      </w:r>
      <w:r w:rsidR="00C92B2E" w:rsidRPr="00B55436">
        <w:t xml:space="preserve"> (в зеленый квадрат)</w:t>
      </w:r>
      <w:r w:rsidRPr="00B55436">
        <w:t>.</w:t>
      </w:r>
    </w:p>
    <w:p w:rsidR="0055439A" w:rsidRPr="00B55436" w:rsidRDefault="0055439A" w:rsidP="00B55436">
      <w:pPr>
        <w:spacing w:line="360" w:lineRule="auto"/>
      </w:pPr>
    </w:p>
    <w:tbl>
      <w:tblPr>
        <w:tblStyle w:val="a5"/>
        <w:tblW w:w="0" w:type="auto"/>
        <w:tblLook w:val="04A0"/>
      </w:tblPr>
      <w:tblGrid>
        <w:gridCol w:w="2545"/>
        <w:gridCol w:w="7026"/>
      </w:tblGrid>
      <w:tr w:rsidR="00AA4868" w:rsidRPr="00B55436" w:rsidTr="00DE198D">
        <w:trPr>
          <w:trHeight w:val="1400"/>
        </w:trPr>
        <w:tc>
          <w:tcPr>
            <w:tcW w:w="9571" w:type="dxa"/>
            <w:gridSpan w:val="2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-сегмент</w:t>
            </w:r>
            <w:proofErr w:type="gramStart"/>
            <w:r w:rsidRPr="00B55436">
              <w:rPr>
                <w:b/>
              </w:rPr>
              <w:t xml:space="preserve"> .</w:t>
            </w:r>
            <w:proofErr w:type="gramEnd"/>
            <w:r w:rsidRPr="00B55436">
              <w:rPr>
                <w:b/>
              </w:rPr>
              <w:t xml:space="preserve"> </w:t>
            </w:r>
          </w:p>
          <w:p w:rsidR="00AA4868" w:rsidRPr="00B55436" w:rsidRDefault="00AA4868" w:rsidP="00B55436">
            <w:pPr>
              <w:spacing w:line="360" w:lineRule="auto"/>
            </w:pPr>
            <w:r w:rsidRPr="00B55436">
              <w:rPr>
                <w:b/>
              </w:rPr>
              <w:t xml:space="preserve">Раздается из данного </w:t>
            </w:r>
            <w:proofErr w:type="spellStart"/>
            <w:r w:rsidRPr="00B55436">
              <w:rPr>
                <w:b/>
                <w:lang w:val="en-US"/>
              </w:rPr>
              <w:t>ip</w:t>
            </w:r>
            <w:proofErr w:type="spellEnd"/>
            <w:r w:rsidRPr="00B55436">
              <w:rPr>
                <w:b/>
              </w:rPr>
              <w:t xml:space="preserve"> адреса</w:t>
            </w:r>
            <w:r w:rsidR="0055439A" w:rsidRPr="00B55436">
              <w:rPr>
                <w:b/>
              </w:rPr>
              <w:t xml:space="preserve"> (103.2.0.0)</w:t>
            </w:r>
            <w:r w:rsidRPr="00B55436">
              <w:rPr>
                <w:b/>
              </w:rPr>
              <w:t>.</w:t>
            </w:r>
          </w:p>
        </w:tc>
      </w:tr>
      <w:tr w:rsidR="00AA4868" w:rsidRPr="00B55436" w:rsidTr="00DE198D">
        <w:trPr>
          <w:trHeight w:val="190"/>
        </w:trPr>
        <w:tc>
          <w:tcPr>
            <w:tcW w:w="2545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Address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AA4868" w:rsidRPr="00B55436" w:rsidRDefault="0055439A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0</w:t>
            </w:r>
            <w:r w:rsidR="00AA4868" w:rsidRPr="00B55436">
              <w:rPr>
                <w:b/>
              </w:rPr>
              <w:t>.</w:t>
            </w:r>
            <w:r w:rsidRPr="00B55436">
              <w:rPr>
                <w:b/>
              </w:rPr>
              <w:t>0</w:t>
            </w:r>
          </w:p>
        </w:tc>
      </w:tr>
      <w:tr w:rsidR="00AA4868" w:rsidRPr="00B55436" w:rsidTr="00DE198D">
        <w:trPr>
          <w:trHeight w:val="209"/>
        </w:trPr>
        <w:tc>
          <w:tcPr>
            <w:tcW w:w="2545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Bitmask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</w:t>
            </w:r>
            <w:r w:rsidR="001912A3" w:rsidRPr="00B55436">
              <w:rPr>
                <w:b/>
              </w:rPr>
              <w:t>8   (255.255.192.0)</w:t>
            </w:r>
          </w:p>
        </w:tc>
      </w:tr>
      <w:tr w:rsidR="00AA4868" w:rsidRPr="00B55436" w:rsidTr="00DE198D">
        <w:trPr>
          <w:trHeight w:val="217"/>
        </w:trPr>
        <w:tc>
          <w:tcPr>
            <w:tcW w:w="2545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HostMin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</w:t>
            </w:r>
            <w:r w:rsidR="001912A3" w:rsidRPr="00B55436">
              <w:rPr>
                <w:b/>
              </w:rPr>
              <w:t>0.1</w:t>
            </w:r>
          </w:p>
        </w:tc>
      </w:tr>
      <w:tr w:rsidR="00AA4868" w:rsidRPr="00B55436" w:rsidTr="00DE198D">
        <w:trPr>
          <w:trHeight w:val="296"/>
        </w:trPr>
        <w:tc>
          <w:tcPr>
            <w:tcW w:w="2545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HostMax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</w:t>
            </w:r>
            <w:r w:rsidR="0055439A" w:rsidRPr="00B55436">
              <w:rPr>
                <w:b/>
              </w:rPr>
              <w:t>63.25</w:t>
            </w:r>
            <w:r w:rsidR="001912A3" w:rsidRPr="00B55436">
              <w:rPr>
                <w:b/>
              </w:rPr>
              <w:t>4</w:t>
            </w:r>
          </w:p>
        </w:tc>
      </w:tr>
      <w:tr w:rsidR="00AA4868" w:rsidRPr="00B55436" w:rsidTr="00DE198D">
        <w:trPr>
          <w:trHeight w:val="296"/>
        </w:trPr>
        <w:tc>
          <w:tcPr>
            <w:tcW w:w="2545" w:type="dxa"/>
          </w:tcPr>
          <w:p w:rsidR="00AA4868" w:rsidRPr="00B55436" w:rsidRDefault="00AA4868" w:rsidP="00B55436">
            <w:pPr>
              <w:spacing w:line="360" w:lineRule="auto"/>
              <w:rPr>
                <w:color w:val="000000"/>
                <w:shd w:val="clear" w:color="auto" w:fill="FFFFFF"/>
              </w:rPr>
            </w:pPr>
            <w:proofErr w:type="spellStart"/>
            <w:r w:rsidRPr="00B55436">
              <w:t>Broadcast</w:t>
            </w:r>
            <w:proofErr w:type="spellEnd"/>
            <w:r w:rsidRPr="00B55436">
              <w:t>:</w:t>
            </w:r>
          </w:p>
        </w:tc>
        <w:tc>
          <w:tcPr>
            <w:tcW w:w="7026" w:type="dxa"/>
          </w:tcPr>
          <w:p w:rsidR="00AA4868" w:rsidRPr="00B55436" w:rsidRDefault="00AA4868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63.</w:t>
            </w:r>
            <w:r w:rsidR="001912A3" w:rsidRPr="00B55436">
              <w:rPr>
                <w:b/>
              </w:rPr>
              <w:t>255</w:t>
            </w:r>
          </w:p>
        </w:tc>
      </w:tr>
    </w:tbl>
    <w:p w:rsidR="00AA4868" w:rsidRPr="00B55436" w:rsidRDefault="00AA4868" w:rsidP="00B55436">
      <w:pPr>
        <w:spacing w:line="360" w:lineRule="auto"/>
      </w:pPr>
    </w:p>
    <w:tbl>
      <w:tblPr>
        <w:tblStyle w:val="a5"/>
        <w:tblW w:w="0" w:type="auto"/>
        <w:tblLook w:val="04A0"/>
      </w:tblPr>
      <w:tblGrid>
        <w:gridCol w:w="2545"/>
        <w:gridCol w:w="7026"/>
      </w:tblGrid>
      <w:tr w:rsidR="001912A3" w:rsidRPr="00B55436" w:rsidTr="00F04F73">
        <w:trPr>
          <w:trHeight w:val="1400"/>
        </w:trPr>
        <w:tc>
          <w:tcPr>
            <w:tcW w:w="9571" w:type="dxa"/>
            <w:gridSpan w:val="2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2-сегмент</w:t>
            </w:r>
            <w:proofErr w:type="gramStart"/>
            <w:r w:rsidRPr="00B55436">
              <w:rPr>
                <w:b/>
              </w:rPr>
              <w:t xml:space="preserve"> .</w:t>
            </w:r>
            <w:proofErr w:type="gramEnd"/>
            <w:r w:rsidRPr="00B55436">
              <w:rPr>
                <w:b/>
              </w:rPr>
              <w:t xml:space="preserve"> </w:t>
            </w:r>
          </w:p>
          <w:p w:rsidR="001912A3" w:rsidRPr="00B55436" w:rsidRDefault="001912A3" w:rsidP="00B55436">
            <w:pPr>
              <w:spacing w:line="360" w:lineRule="auto"/>
            </w:pPr>
            <w:r w:rsidRPr="00B55436">
              <w:t>01100111.00000010.</w:t>
            </w:r>
            <w:r w:rsidRPr="00B55436">
              <w:rPr>
                <w:b/>
                <w:shd w:val="clear" w:color="auto" w:fill="00B050"/>
              </w:rPr>
              <w:t>01</w:t>
            </w:r>
            <w:r w:rsidRPr="00B55436">
              <w:t>000000.00000000/18</w:t>
            </w:r>
          </w:p>
          <w:p w:rsidR="001912A3" w:rsidRPr="00B55436" w:rsidRDefault="001912A3" w:rsidP="00B55436">
            <w:pPr>
              <w:spacing w:line="360" w:lineRule="auto"/>
            </w:pPr>
            <w:r w:rsidRPr="00B55436">
              <w:t>103.2.64.0</w:t>
            </w:r>
          </w:p>
        </w:tc>
      </w:tr>
      <w:tr w:rsidR="001912A3" w:rsidRPr="00B55436" w:rsidTr="00F04F73">
        <w:trPr>
          <w:trHeight w:val="190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Address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64.0</w:t>
            </w:r>
          </w:p>
        </w:tc>
      </w:tr>
      <w:tr w:rsidR="001912A3" w:rsidRPr="00B55436" w:rsidTr="00F04F73">
        <w:trPr>
          <w:trHeight w:val="20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Bitmask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8   (255.255.192.0)</w:t>
            </w:r>
          </w:p>
        </w:tc>
      </w:tr>
      <w:tr w:rsidR="001912A3" w:rsidRPr="00B55436" w:rsidTr="00F04F73">
        <w:trPr>
          <w:trHeight w:val="217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HostMin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64.1</w:t>
            </w:r>
          </w:p>
        </w:tc>
      </w:tr>
      <w:tr w:rsidR="001912A3" w:rsidRPr="00B55436" w:rsidTr="00F04F73">
        <w:trPr>
          <w:trHeight w:val="296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</w:rPr>
              <w:t>HostMax</w:t>
            </w:r>
            <w:proofErr w:type="spellEnd"/>
            <w:r w:rsidRPr="00B55436">
              <w:rPr>
                <w:color w:val="000000"/>
                <w:shd w:val="clear" w:color="auto" w:fill="FFFFFF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127.254</w:t>
            </w:r>
          </w:p>
        </w:tc>
      </w:tr>
      <w:tr w:rsidR="001912A3" w:rsidRPr="00B55436" w:rsidTr="001912A3">
        <w:trPr>
          <w:trHeight w:val="52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color w:val="000000"/>
                <w:shd w:val="clear" w:color="auto" w:fill="FFFFFF"/>
              </w:rPr>
            </w:pPr>
            <w:proofErr w:type="spellStart"/>
            <w:r w:rsidRPr="00B55436">
              <w:t>Broadcast</w:t>
            </w:r>
            <w:proofErr w:type="spellEnd"/>
            <w:r w:rsidRPr="00B55436"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</w:rPr>
              <w:t>103.2.127.255</w:t>
            </w:r>
          </w:p>
        </w:tc>
      </w:tr>
    </w:tbl>
    <w:p w:rsidR="00A142D9" w:rsidRPr="00B55436" w:rsidRDefault="00A142D9" w:rsidP="00B55436">
      <w:pPr>
        <w:spacing w:line="360" w:lineRule="auto"/>
      </w:pPr>
    </w:p>
    <w:tbl>
      <w:tblPr>
        <w:tblStyle w:val="a5"/>
        <w:tblW w:w="0" w:type="auto"/>
        <w:tblLook w:val="04A0"/>
      </w:tblPr>
      <w:tblGrid>
        <w:gridCol w:w="2545"/>
        <w:gridCol w:w="7026"/>
      </w:tblGrid>
      <w:tr w:rsidR="001912A3" w:rsidRPr="00B55436" w:rsidTr="00F04F73">
        <w:trPr>
          <w:trHeight w:val="1400"/>
        </w:trPr>
        <w:tc>
          <w:tcPr>
            <w:tcW w:w="9571" w:type="dxa"/>
            <w:gridSpan w:val="2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3-</w:t>
            </w:r>
            <w:proofErr w:type="gramStart"/>
            <w:r w:rsidRPr="00B55436">
              <w:rPr>
                <w:b/>
              </w:rPr>
              <w:t>сегмент</w:t>
            </w:r>
            <w:r w:rsidRPr="00B55436">
              <w:rPr>
                <w:b/>
                <w:lang w:val="en-US"/>
              </w:rPr>
              <w:t xml:space="preserve"> .</w:t>
            </w:r>
            <w:proofErr w:type="gramEnd"/>
            <w:r w:rsidRPr="00B55436">
              <w:rPr>
                <w:b/>
                <w:lang w:val="en-US"/>
              </w:rPr>
              <w:t xml:space="preserve"> </w:t>
            </w:r>
          </w:p>
          <w:p w:rsidR="001912A3" w:rsidRPr="00B55436" w:rsidRDefault="001912A3" w:rsidP="00B55436">
            <w:pPr>
              <w:spacing w:line="360" w:lineRule="auto"/>
              <w:rPr>
                <w:lang w:val="en-US"/>
              </w:rPr>
            </w:pPr>
            <w:r w:rsidRPr="00B55436">
              <w:rPr>
                <w:lang w:val="en-US"/>
              </w:rPr>
              <w:t>01100111.00000010.</w:t>
            </w:r>
            <w:r w:rsidRPr="00B55436">
              <w:rPr>
                <w:b/>
                <w:shd w:val="clear" w:color="auto" w:fill="00B050"/>
                <w:lang w:val="en-US"/>
              </w:rPr>
              <w:t>10</w:t>
            </w:r>
            <w:r w:rsidRPr="00B55436">
              <w:rPr>
                <w:lang w:val="en-US"/>
              </w:rPr>
              <w:t>000000.00000000/18</w:t>
            </w:r>
          </w:p>
          <w:p w:rsidR="001912A3" w:rsidRPr="00B55436" w:rsidRDefault="001912A3" w:rsidP="00B55436">
            <w:pPr>
              <w:spacing w:line="360" w:lineRule="auto"/>
              <w:rPr>
                <w:lang w:val="en-US"/>
              </w:rPr>
            </w:pPr>
            <w:r w:rsidRPr="00B55436">
              <w:rPr>
                <w:lang w:val="en-US"/>
              </w:rPr>
              <w:t>103.2.</w:t>
            </w:r>
            <w:r w:rsidRPr="00B55436">
              <w:t>128</w:t>
            </w:r>
            <w:r w:rsidRPr="00B55436">
              <w:rPr>
                <w:lang w:val="en-US"/>
              </w:rPr>
              <w:t>.0</w:t>
            </w:r>
          </w:p>
        </w:tc>
      </w:tr>
      <w:tr w:rsidR="001912A3" w:rsidRPr="00B55436" w:rsidTr="00F04F73">
        <w:trPr>
          <w:trHeight w:val="190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Address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Pr="00B55436">
              <w:rPr>
                <w:b/>
              </w:rPr>
              <w:t>128</w:t>
            </w:r>
            <w:r w:rsidRPr="00B55436">
              <w:rPr>
                <w:b/>
                <w:lang w:val="en-US"/>
              </w:rPr>
              <w:t>.0</w:t>
            </w:r>
          </w:p>
        </w:tc>
      </w:tr>
      <w:tr w:rsidR="001912A3" w:rsidRPr="00B55436" w:rsidTr="00F04F73">
        <w:trPr>
          <w:trHeight w:val="20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Bitmask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8   (255.255.192.0)</w:t>
            </w:r>
          </w:p>
        </w:tc>
      </w:tr>
      <w:tr w:rsidR="001912A3" w:rsidRPr="00B55436" w:rsidTr="00F04F73">
        <w:trPr>
          <w:trHeight w:val="217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in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Pr="00B55436">
              <w:rPr>
                <w:b/>
              </w:rPr>
              <w:t>128</w:t>
            </w:r>
            <w:r w:rsidRPr="00B55436">
              <w:rPr>
                <w:b/>
                <w:lang w:val="en-US"/>
              </w:rPr>
              <w:t>.1</w:t>
            </w:r>
          </w:p>
        </w:tc>
      </w:tr>
      <w:tr w:rsidR="001912A3" w:rsidRPr="00B55436" w:rsidTr="00F04F73">
        <w:trPr>
          <w:trHeight w:val="296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ax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1</w:t>
            </w:r>
            <w:r w:rsidRPr="00B55436">
              <w:rPr>
                <w:b/>
              </w:rPr>
              <w:t>91</w:t>
            </w:r>
            <w:r w:rsidRPr="00B55436">
              <w:rPr>
                <w:b/>
                <w:lang w:val="en-US"/>
              </w:rPr>
              <w:t>.254</w:t>
            </w:r>
          </w:p>
        </w:tc>
      </w:tr>
      <w:tr w:rsidR="001912A3" w:rsidRPr="00B55436" w:rsidTr="00F04F73">
        <w:trPr>
          <w:trHeight w:val="52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color w:val="000000"/>
                <w:shd w:val="clear" w:color="auto" w:fill="FFFFFF"/>
                <w:lang w:val="en-US"/>
              </w:rPr>
            </w:pPr>
            <w:r w:rsidRPr="00B55436">
              <w:rPr>
                <w:lang w:val="en-US"/>
              </w:rPr>
              <w:t>Broadcast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1</w:t>
            </w:r>
            <w:r w:rsidRPr="00B55436">
              <w:rPr>
                <w:b/>
              </w:rPr>
              <w:t>91</w:t>
            </w:r>
            <w:r w:rsidRPr="00B55436">
              <w:rPr>
                <w:b/>
                <w:lang w:val="en-US"/>
              </w:rPr>
              <w:t>.255</w:t>
            </w:r>
          </w:p>
        </w:tc>
      </w:tr>
    </w:tbl>
    <w:p w:rsidR="001912A3" w:rsidRPr="00B55436" w:rsidRDefault="001912A3" w:rsidP="00B55436">
      <w:pPr>
        <w:spacing w:line="360" w:lineRule="auto"/>
      </w:pPr>
    </w:p>
    <w:tbl>
      <w:tblPr>
        <w:tblStyle w:val="a5"/>
        <w:tblW w:w="0" w:type="auto"/>
        <w:tblLook w:val="04A0"/>
      </w:tblPr>
      <w:tblGrid>
        <w:gridCol w:w="2545"/>
        <w:gridCol w:w="7026"/>
      </w:tblGrid>
      <w:tr w:rsidR="001912A3" w:rsidRPr="00B55436" w:rsidTr="00F04F73">
        <w:trPr>
          <w:trHeight w:val="1400"/>
        </w:trPr>
        <w:tc>
          <w:tcPr>
            <w:tcW w:w="9571" w:type="dxa"/>
            <w:gridSpan w:val="2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</w:rPr>
              <w:t>4</w:t>
            </w:r>
            <w:r w:rsidRPr="00B55436">
              <w:rPr>
                <w:b/>
                <w:lang w:val="en-US"/>
              </w:rPr>
              <w:t>-</w:t>
            </w:r>
            <w:r w:rsidRPr="00B55436">
              <w:rPr>
                <w:b/>
              </w:rPr>
              <w:t>сегмент</w:t>
            </w:r>
            <w:proofErr w:type="gramStart"/>
            <w:r w:rsidRPr="00B55436">
              <w:rPr>
                <w:b/>
                <w:lang w:val="en-US"/>
              </w:rPr>
              <w:t xml:space="preserve"> .</w:t>
            </w:r>
            <w:proofErr w:type="gramEnd"/>
            <w:r w:rsidRPr="00B55436">
              <w:rPr>
                <w:b/>
                <w:lang w:val="en-US"/>
              </w:rPr>
              <w:t xml:space="preserve"> </w:t>
            </w:r>
          </w:p>
          <w:p w:rsidR="001912A3" w:rsidRPr="00B55436" w:rsidRDefault="001912A3" w:rsidP="00B55436">
            <w:pPr>
              <w:spacing w:line="360" w:lineRule="auto"/>
              <w:rPr>
                <w:lang w:val="en-US"/>
              </w:rPr>
            </w:pPr>
            <w:r w:rsidRPr="00B55436">
              <w:rPr>
                <w:lang w:val="en-US"/>
              </w:rPr>
              <w:t>01100111.00000010.</w:t>
            </w:r>
            <w:r w:rsidRPr="00B55436">
              <w:rPr>
                <w:b/>
                <w:shd w:val="clear" w:color="auto" w:fill="00B050"/>
                <w:lang w:val="en-US"/>
              </w:rPr>
              <w:t>1</w:t>
            </w:r>
            <w:r w:rsidRPr="00B55436">
              <w:rPr>
                <w:b/>
                <w:shd w:val="clear" w:color="auto" w:fill="00B050"/>
              </w:rPr>
              <w:t>1</w:t>
            </w:r>
            <w:r w:rsidRPr="00B55436">
              <w:rPr>
                <w:lang w:val="en-US"/>
              </w:rPr>
              <w:t>000000.00000000/18</w:t>
            </w:r>
          </w:p>
          <w:p w:rsidR="001912A3" w:rsidRPr="00B55436" w:rsidRDefault="001912A3" w:rsidP="00B55436">
            <w:pPr>
              <w:spacing w:line="360" w:lineRule="auto"/>
              <w:rPr>
                <w:lang w:val="en-US"/>
              </w:rPr>
            </w:pPr>
            <w:r w:rsidRPr="00B55436">
              <w:rPr>
                <w:lang w:val="en-US"/>
              </w:rPr>
              <w:t>103.2.</w:t>
            </w:r>
            <w:r w:rsidRPr="00B55436">
              <w:t>192</w:t>
            </w:r>
            <w:r w:rsidRPr="00B55436">
              <w:rPr>
                <w:lang w:val="en-US"/>
              </w:rPr>
              <w:t>.0</w:t>
            </w:r>
          </w:p>
        </w:tc>
      </w:tr>
      <w:tr w:rsidR="001912A3" w:rsidRPr="00B55436" w:rsidTr="00F04F73">
        <w:trPr>
          <w:trHeight w:val="190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Address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Pr="00B55436">
              <w:rPr>
                <w:b/>
              </w:rPr>
              <w:t>192</w:t>
            </w:r>
            <w:r w:rsidRPr="00B55436">
              <w:rPr>
                <w:b/>
                <w:lang w:val="en-US"/>
              </w:rPr>
              <w:t>.0</w:t>
            </w:r>
          </w:p>
        </w:tc>
      </w:tr>
      <w:tr w:rsidR="001912A3" w:rsidRPr="00B55436" w:rsidTr="00F04F73">
        <w:trPr>
          <w:trHeight w:val="20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Bitmask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8   (255.255.192.0)</w:t>
            </w:r>
          </w:p>
        </w:tc>
      </w:tr>
      <w:tr w:rsidR="001912A3" w:rsidRPr="00B55436" w:rsidTr="00F04F73">
        <w:trPr>
          <w:trHeight w:val="217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in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Pr="00B55436">
              <w:rPr>
                <w:b/>
              </w:rPr>
              <w:t>192</w:t>
            </w:r>
            <w:r w:rsidRPr="00B55436">
              <w:rPr>
                <w:b/>
                <w:lang w:val="en-US"/>
              </w:rPr>
              <w:t>.1</w:t>
            </w:r>
          </w:p>
        </w:tc>
      </w:tr>
      <w:tr w:rsidR="001912A3" w:rsidRPr="00B55436" w:rsidTr="00F04F73">
        <w:trPr>
          <w:trHeight w:val="296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ax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1912A3" w:rsidRPr="005C5FD9" w:rsidRDefault="005C5FD9" w:rsidP="00B55436">
            <w:pPr>
              <w:spacing w:line="360" w:lineRule="auto"/>
              <w:rPr>
                <w:b/>
              </w:rPr>
            </w:pPr>
            <w:r w:rsidRPr="00B55436">
              <w:rPr>
                <w:b/>
                <w:lang w:val="en-US"/>
              </w:rPr>
              <w:t>103.2.</w:t>
            </w:r>
            <w:r>
              <w:rPr>
                <w:b/>
              </w:rPr>
              <w:t>223.254</w:t>
            </w:r>
          </w:p>
        </w:tc>
      </w:tr>
      <w:tr w:rsidR="001912A3" w:rsidRPr="00B55436" w:rsidTr="00F04F73">
        <w:trPr>
          <w:trHeight w:val="529"/>
        </w:trPr>
        <w:tc>
          <w:tcPr>
            <w:tcW w:w="2545" w:type="dxa"/>
          </w:tcPr>
          <w:p w:rsidR="001912A3" w:rsidRPr="00B55436" w:rsidRDefault="001912A3" w:rsidP="00B55436">
            <w:pPr>
              <w:spacing w:line="360" w:lineRule="auto"/>
              <w:rPr>
                <w:color w:val="000000"/>
                <w:shd w:val="clear" w:color="auto" w:fill="FFFFFF"/>
                <w:lang w:val="en-US"/>
              </w:rPr>
            </w:pPr>
            <w:r w:rsidRPr="00B55436">
              <w:rPr>
                <w:lang w:val="en-US"/>
              </w:rPr>
              <w:t>Broadcast:</w:t>
            </w:r>
          </w:p>
        </w:tc>
        <w:tc>
          <w:tcPr>
            <w:tcW w:w="7026" w:type="dxa"/>
          </w:tcPr>
          <w:p w:rsidR="001912A3" w:rsidRPr="00B55436" w:rsidRDefault="001912A3" w:rsidP="00B55436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="005C5FD9">
              <w:rPr>
                <w:b/>
              </w:rPr>
              <w:t>223</w:t>
            </w:r>
            <w:r w:rsidRPr="00B55436">
              <w:rPr>
                <w:b/>
                <w:lang w:val="en-US"/>
              </w:rPr>
              <w:t>.255</w:t>
            </w:r>
          </w:p>
        </w:tc>
      </w:tr>
    </w:tbl>
    <w:p w:rsidR="001912A3" w:rsidRDefault="001912A3" w:rsidP="00B55436">
      <w:pPr>
        <w:spacing w:line="360" w:lineRule="auto"/>
      </w:pPr>
    </w:p>
    <w:p w:rsidR="00C45833" w:rsidRPr="00B55436" w:rsidRDefault="00CC55D4" w:rsidP="00C45833">
      <w:pPr>
        <w:spacing w:line="360" w:lineRule="auto"/>
        <w:jc w:val="both"/>
      </w:pPr>
      <w:r>
        <w:t xml:space="preserve">Для создания 5 сегмента берем из 4 сегмента </w:t>
      </w:r>
      <w:r>
        <w:rPr>
          <w:lang w:val="en-US"/>
        </w:rPr>
        <w:t>IP</w:t>
      </w:r>
      <w:r w:rsidRPr="00CC55D4">
        <w:t xml:space="preserve"> </w:t>
      </w:r>
      <w:r w:rsidR="00C45833" w:rsidRPr="00B55436">
        <w:t>103.2.</w:t>
      </w:r>
      <w:r w:rsidR="00C45833">
        <w:t>192.0 /18</w:t>
      </w:r>
      <w:r w:rsidR="00C45833" w:rsidRPr="00B55436">
        <w:t xml:space="preserve">    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Пишем маску в двоичном коде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01100111.00000010.</w:t>
      </w:r>
      <w:r>
        <w:t>11000000</w:t>
      </w:r>
      <w:r w:rsidRPr="00B55436">
        <w:t>.00000000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 xml:space="preserve">Делим на </w:t>
      </w:r>
      <w:r>
        <w:t>1 подсеть</w:t>
      </w:r>
      <w:r w:rsidRPr="00B55436">
        <w:t>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Выделяем количество бит на подсети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2</w:t>
      </w:r>
      <w:r>
        <w:rPr>
          <w:vertAlign w:val="superscript"/>
        </w:rPr>
        <w:t>1</w:t>
      </w:r>
      <w:r>
        <w:t>=2</w:t>
      </w:r>
      <w:r w:rsidRPr="00B55436">
        <w:t xml:space="preserve">  нуж</w:t>
      </w:r>
      <w:r>
        <w:t>ен 1 бит</w:t>
      </w:r>
      <w:r w:rsidRPr="00B55436">
        <w:t xml:space="preserve"> на </w:t>
      </w:r>
      <w:r w:rsidRPr="00B55436">
        <w:rPr>
          <w:lang w:val="en-US"/>
        </w:rPr>
        <w:t>id</w:t>
      </w:r>
      <w:r w:rsidRPr="00B55436">
        <w:t xml:space="preserve"> подсети.   </w:t>
      </w:r>
    </w:p>
    <w:p w:rsidR="00C45833" w:rsidRPr="00B55436" w:rsidRDefault="00C45833" w:rsidP="00C45833">
      <w:pPr>
        <w:spacing w:line="360" w:lineRule="auto"/>
        <w:jc w:val="both"/>
      </w:pPr>
      <w:r>
        <w:t>Добавляем 1 бит</w:t>
      </w:r>
      <w:r w:rsidRPr="00B55436">
        <w:t xml:space="preserve"> к прежней маске, и получаем новую маску подсетей.      01100111.00000010.</w:t>
      </w:r>
      <w:r w:rsidR="00DB7414" w:rsidRPr="00DB7414">
        <w:rPr>
          <w:b/>
        </w:rPr>
        <w:t>11</w:t>
      </w:r>
      <w:r w:rsidR="00DB7414" w:rsidRPr="00DB7414">
        <w:rPr>
          <w:b/>
          <w:shd w:val="clear" w:color="auto" w:fill="00B050"/>
        </w:rPr>
        <w:t>0</w:t>
      </w:r>
      <w:r w:rsidR="00DB7414" w:rsidRPr="00DB7414">
        <w:rPr>
          <w:b/>
        </w:rPr>
        <w:t>00000</w:t>
      </w:r>
      <w:r w:rsidR="00DB7414">
        <w:t>.00000000/19       (32-19=13)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Возводим двойку в  степень (сколько нулей после новой маски, такая и степень)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>2</w:t>
      </w:r>
      <w:r w:rsidR="00DB7414">
        <w:rPr>
          <w:vertAlign w:val="superscript"/>
        </w:rPr>
        <w:t>13</w:t>
      </w:r>
      <w:r w:rsidRPr="00B55436">
        <w:t>=</w:t>
      </w:r>
      <w:r w:rsidR="00DB7414" w:rsidRPr="00DB7414">
        <w:rPr>
          <w:color w:val="000000"/>
          <w:szCs w:val="32"/>
          <w:shd w:val="clear" w:color="auto" w:fill="F7F7F7"/>
        </w:rPr>
        <w:t>8192</w:t>
      </w:r>
      <w:r w:rsidR="00DB7414">
        <w:rPr>
          <w:rFonts w:ascii="Arial" w:hAnsi="Arial" w:cs="Arial"/>
          <w:color w:val="000000"/>
          <w:sz w:val="32"/>
          <w:szCs w:val="32"/>
          <w:shd w:val="clear" w:color="auto" w:fill="F7F7F7"/>
        </w:rPr>
        <w:t xml:space="preserve"> </w:t>
      </w:r>
      <w:r w:rsidRPr="00DB7414">
        <w:rPr>
          <w:sz w:val="24"/>
        </w:rPr>
        <w:t xml:space="preserve"> </w:t>
      </w:r>
      <w:r w:rsidRPr="00B55436">
        <w:t>хоста в подсети.</w:t>
      </w:r>
    </w:p>
    <w:p w:rsidR="00C45833" w:rsidRPr="00B55436" w:rsidRDefault="00C45833" w:rsidP="00C45833">
      <w:pPr>
        <w:spacing w:line="360" w:lineRule="auto"/>
        <w:jc w:val="both"/>
      </w:pPr>
      <w:r w:rsidRPr="00B55436">
        <w:t xml:space="preserve">Выделяем адрес подсети путем </w:t>
      </w:r>
      <w:proofErr w:type="spellStart"/>
      <w:r w:rsidRPr="00B55436">
        <w:t>подставления</w:t>
      </w:r>
      <w:proofErr w:type="spellEnd"/>
      <w:r w:rsidRPr="00B55436">
        <w:t xml:space="preserve"> двоичного числа в </w:t>
      </w:r>
      <w:r w:rsidR="00DB7414">
        <w:t>1 Бит</w:t>
      </w:r>
      <w:r w:rsidRPr="00B55436">
        <w:t xml:space="preserve"> маски (в зеленый квадрат).</w:t>
      </w:r>
    </w:p>
    <w:p w:rsidR="00C45833" w:rsidRDefault="00C45833" w:rsidP="00B55436">
      <w:pPr>
        <w:spacing w:line="360" w:lineRule="auto"/>
      </w:pPr>
    </w:p>
    <w:tbl>
      <w:tblPr>
        <w:tblStyle w:val="a5"/>
        <w:tblW w:w="0" w:type="auto"/>
        <w:tblLook w:val="04A0"/>
      </w:tblPr>
      <w:tblGrid>
        <w:gridCol w:w="2545"/>
        <w:gridCol w:w="7026"/>
      </w:tblGrid>
      <w:tr w:rsidR="00C45833" w:rsidRPr="00B55436" w:rsidTr="00F04F73">
        <w:trPr>
          <w:trHeight w:val="1400"/>
        </w:trPr>
        <w:tc>
          <w:tcPr>
            <w:tcW w:w="9571" w:type="dxa"/>
            <w:gridSpan w:val="2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r w:rsidRPr="00623E85">
              <w:rPr>
                <w:b/>
                <w:lang w:val="en-US"/>
              </w:rPr>
              <w:t>5</w:t>
            </w:r>
            <w:r w:rsidRPr="00B55436">
              <w:rPr>
                <w:b/>
                <w:lang w:val="en-US"/>
              </w:rPr>
              <w:t>-</w:t>
            </w:r>
            <w:proofErr w:type="gramStart"/>
            <w:r w:rsidRPr="00B55436">
              <w:rPr>
                <w:b/>
              </w:rPr>
              <w:t>сегмент</w:t>
            </w:r>
            <w:r w:rsidRPr="00B55436">
              <w:rPr>
                <w:b/>
                <w:lang w:val="en-US"/>
              </w:rPr>
              <w:t xml:space="preserve"> .</w:t>
            </w:r>
            <w:proofErr w:type="gramEnd"/>
            <w:r w:rsidRPr="00B55436">
              <w:rPr>
                <w:b/>
                <w:lang w:val="en-US"/>
              </w:rPr>
              <w:t xml:space="preserve"> </w:t>
            </w:r>
          </w:p>
          <w:p w:rsidR="00C45833" w:rsidRPr="00623E85" w:rsidRDefault="00BA1C73" w:rsidP="00F04F73">
            <w:pPr>
              <w:spacing w:line="360" w:lineRule="auto"/>
              <w:rPr>
                <w:lang w:val="en-US"/>
              </w:rPr>
            </w:pPr>
            <w:r w:rsidRPr="00623E85">
              <w:rPr>
                <w:lang w:val="en-US"/>
              </w:rPr>
              <w:t>01100111.00000010.</w:t>
            </w:r>
            <w:r w:rsidRPr="00623E85">
              <w:rPr>
                <w:b/>
                <w:lang w:val="en-US"/>
              </w:rPr>
              <w:t>11</w:t>
            </w:r>
            <w:r w:rsidR="00623E85" w:rsidRPr="00623E85">
              <w:rPr>
                <w:b/>
                <w:shd w:val="clear" w:color="auto" w:fill="00B050"/>
                <w:lang w:val="en-US"/>
              </w:rPr>
              <w:t>1</w:t>
            </w:r>
            <w:r w:rsidRPr="00623E85">
              <w:rPr>
                <w:b/>
                <w:lang w:val="en-US"/>
              </w:rPr>
              <w:t>00000</w:t>
            </w:r>
            <w:r w:rsidRPr="00623E85">
              <w:rPr>
                <w:lang w:val="en-US"/>
              </w:rPr>
              <w:t>.00000000/19</w:t>
            </w:r>
          </w:p>
          <w:p w:rsidR="00C45833" w:rsidRPr="00B55436" w:rsidRDefault="00C45833" w:rsidP="00F04F73">
            <w:pPr>
              <w:spacing w:line="360" w:lineRule="auto"/>
              <w:rPr>
                <w:lang w:val="en-US"/>
              </w:rPr>
            </w:pPr>
            <w:r w:rsidRPr="00B55436">
              <w:rPr>
                <w:lang w:val="en-US"/>
              </w:rPr>
              <w:t>103.2.</w:t>
            </w:r>
            <w:r w:rsidR="00623E85">
              <w:t>224</w:t>
            </w:r>
            <w:r w:rsidRPr="00B55436">
              <w:rPr>
                <w:lang w:val="en-US"/>
              </w:rPr>
              <w:t>.0</w:t>
            </w:r>
          </w:p>
        </w:tc>
      </w:tr>
      <w:tr w:rsidR="00C45833" w:rsidRPr="00B55436" w:rsidTr="00F04F73">
        <w:trPr>
          <w:trHeight w:val="190"/>
        </w:trPr>
        <w:tc>
          <w:tcPr>
            <w:tcW w:w="2545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Address:</w:t>
            </w:r>
          </w:p>
        </w:tc>
        <w:tc>
          <w:tcPr>
            <w:tcW w:w="7026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="005C5FD9">
              <w:rPr>
                <w:b/>
              </w:rPr>
              <w:t>224</w:t>
            </w:r>
            <w:r w:rsidRPr="00B55436">
              <w:rPr>
                <w:b/>
                <w:lang w:val="en-US"/>
              </w:rPr>
              <w:t>.0</w:t>
            </w:r>
          </w:p>
        </w:tc>
      </w:tr>
      <w:tr w:rsidR="00C45833" w:rsidRPr="00B55436" w:rsidTr="00F04F73">
        <w:trPr>
          <w:trHeight w:val="209"/>
        </w:trPr>
        <w:tc>
          <w:tcPr>
            <w:tcW w:w="2545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color w:val="000000"/>
                <w:shd w:val="clear" w:color="auto" w:fill="FFFFFF"/>
                <w:lang w:val="en-US"/>
              </w:rPr>
              <w:t>Bitmask:</w:t>
            </w:r>
          </w:p>
        </w:tc>
        <w:tc>
          <w:tcPr>
            <w:tcW w:w="7026" w:type="dxa"/>
          </w:tcPr>
          <w:p w:rsidR="00C45833" w:rsidRPr="00B55436" w:rsidRDefault="00C45833" w:rsidP="00CC55D4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</w:t>
            </w:r>
            <w:r w:rsidR="00CC55D4">
              <w:rPr>
                <w:b/>
              </w:rPr>
              <w:t>9</w:t>
            </w:r>
            <w:r w:rsidRPr="00B55436">
              <w:rPr>
                <w:b/>
                <w:lang w:val="en-US"/>
              </w:rPr>
              <w:t xml:space="preserve">   (255.255.</w:t>
            </w:r>
            <w:r w:rsidR="00CC55D4">
              <w:rPr>
                <w:b/>
              </w:rPr>
              <w:t>224</w:t>
            </w:r>
            <w:r w:rsidRPr="00B55436">
              <w:rPr>
                <w:b/>
                <w:lang w:val="en-US"/>
              </w:rPr>
              <w:t>.0)</w:t>
            </w:r>
          </w:p>
        </w:tc>
      </w:tr>
      <w:tr w:rsidR="00C45833" w:rsidRPr="00B55436" w:rsidTr="00F04F73">
        <w:trPr>
          <w:trHeight w:val="217"/>
        </w:trPr>
        <w:tc>
          <w:tcPr>
            <w:tcW w:w="2545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in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C45833" w:rsidRPr="00CC55D4" w:rsidRDefault="00CC55D4" w:rsidP="00F04F73">
            <w:pPr>
              <w:spacing w:line="360" w:lineRule="auto"/>
              <w:rPr>
                <w:b/>
              </w:rPr>
            </w:pPr>
            <w:r w:rsidRPr="00B55436">
              <w:rPr>
                <w:b/>
                <w:lang w:val="en-US"/>
              </w:rPr>
              <w:t>103.2.</w:t>
            </w:r>
            <w:r>
              <w:rPr>
                <w:b/>
              </w:rPr>
              <w:t>224</w:t>
            </w:r>
            <w:r w:rsidRPr="00B55436">
              <w:rPr>
                <w:b/>
                <w:lang w:val="en-US"/>
              </w:rPr>
              <w:t>.</w:t>
            </w:r>
            <w:r>
              <w:rPr>
                <w:b/>
              </w:rPr>
              <w:t>1</w:t>
            </w:r>
          </w:p>
        </w:tc>
      </w:tr>
      <w:tr w:rsidR="00C45833" w:rsidRPr="00B55436" w:rsidTr="00F04F73">
        <w:trPr>
          <w:trHeight w:val="296"/>
        </w:trPr>
        <w:tc>
          <w:tcPr>
            <w:tcW w:w="2545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proofErr w:type="spellStart"/>
            <w:r w:rsidRPr="00B55436">
              <w:rPr>
                <w:color w:val="000000"/>
                <w:shd w:val="clear" w:color="auto" w:fill="FFFFFF"/>
                <w:lang w:val="en-US"/>
              </w:rPr>
              <w:t>HostMax</w:t>
            </w:r>
            <w:proofErr w:type="spellEnd"/>
            <w:r w:rsidRPr="00B55436">
              <w:rPr>
                <w:color w:val="000000"/>
                <w:shd w:val="clear" w:color="auto" w:fill="FFFFFF"/>
                <w:lang w:val="en-US"/>
              </w:rPr>
              <w:t>:</w:t>
            </w:r>
          </w:p>
        </w:tc>
        <w:tc>
          <w:tcPr>
            <w:tcW w:w="7026" w:type="dxa"/>
          </w:tcPr>
          <w:p w:rsidR="00C45833" w:rsidRPr="00CC55D4" w:rsidRDefault="00CC55D4" w:rsidP="00F04F73">
            <w:pPr>
              <w:spacing w:line="360" w:lineRule="auto"/>
              <w:rPr>
                <w:b/>
              </w:rPr>
            </w:pPr>
            <w:r w:rsidRPr="00B55436">
              <w:rPr>
                <w:b/>
                <w:lang w:val="en-US"/>
              </w:rPr>
              <w:t>103.2.</w:t>
            </w:r>
            <w:r>
              <w:rPr>
                <w:b/>
              </w:rPr>
              <w:t>255.254</w:t>
            </w:r>
          </w:p>
        </w:tc>
      </w:tr>
      <w:tr w:rsidR="00C45833" w:rsidRPr="00B55436" w:rsidTr="00F04F73">
        <w:trPr>
          <w:trHeight w:val="529"/>
        </w:trPr>
        <w:tc>
          <w:tcPr>
            <w:tcW w:w="2545" w:type="dxa"/>
          </w:tcPr>
          <w:p w:rsidR="00C45833" w:rsidRPr="00B55436" w:rsidRDefault="00C45833" w:rsidP="00F04F73">
            <w:pPr>
              <w:spacing w:line="360" w:lineRule="auto"/>
              <w:rPr>
                <w:color w:val="000000"/>
                <w:shd w:val="clear" w:color="auto" w:fill="FFFFFF"/>
                <w:lang w:val="en-US"/>
              </w:rPr>
            </w:pPr>
            <w:r w:rsidRPr="00B55436">
              <w:rPr>
                <w:lang w:val="en-US"/>
              </w:rPr>
              <w:t>Broadcast:</w:t>
            </w:r>
          </w:p>
        </w:tc>
        <w:tc>
          <w:tcPr>
            <w:tcW w:w="7026" w:type="dxa"/>
          </w:tcPr>
          <w:p w:rsidR="00C45833" w:rsidRPr="00B55436" w:rsidRDefault="00C45833" w:rsidP="00F04F73">
            <w:pPr>
              <w:spacing w:line="360" w:lineRule="auto"/>
              <w:rPr>
                <w:b/>
                <w:lang w:val="en-US"/>
              </w:rPr>
            </w:pPr>
            <w:r w:rsidRPr="00B55436">
              <w:rPr>
                <w:b/>
                <w:lang w:val="en-US"/>
              </w:rPr>
              <w:t>103.2.</w:t>
            </w:r>
            <w:r w:rsidRPr="00623E85">
              <w:rPr>
                <w:b/>
                <w:lang w:val="en-US"/>
              </w:rPr>
              <w:t>255</w:t>
            </w:r>
            <w:r w:rsidRPr="00B55436">
              <w:rPr>
                <w:b/>
                <w:lang w:val="en-US"/>
              </w:rPr>
              <w:t>.255</w:t>
            </w:r>
          </w:p>
        </w:tc>
      </w:tr>
    </w:tbl>
    <w:p w:rsidR="00027E73" w:rsidRDefault="00027E73" w:rsidP="00B55436">
      <w:pPr>
        <w:spacing w:line="360" w:lineRule="auto"/>
        <w:rPr>
          <w:lang w:val="en-US"/>
        </w:rPr>
      </w:pPr>
    </w:p>
    <w:p w:rsidR="00027E73" w:rsidRDefault="00027E73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3926DB" w:rsidRDefault="003926DB" w:rsidP="00027E73">
      <w:pPr>
        <w:pStyle w:val="1"/>
        <w:sectPr w:rsidR="003926DB" w:rsidSect="002C380E">
          <w:footerReference w:type="default" r:id="rId10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2C380E" w:rsidRPr="00027E73" w:rsidRDefault="00027E73" w:rsidP="002C380E">
      <w:pPr>
        <w:pStyle w:val="1"/>
      </w:pPr>
      <w:bookmarkStart w:id="2" w:name="_Toc340013129"/>
      <w:r>
        <w:t>СХЕМА РАСПРЕДЕЛЕ</w:t>
      </w:r>
      <w:r w:rsidR="003926DB">
        <w:t>НИЯ</w:t>
      </w:r>
      <w:r w:rsidR="002C380E">
        <w:t xml:space="preserve"> </w:t>
      </w:r>
      <w:r w:rsidR="005E03C4">
        <w:rPr>
          <w:lang w:val="en-US"/>
        </w:rPr>
        <w:t xml:space="preserve">IP </w:t>
      </w:r>
      <w:r w:rsidR="002C380E">
        <w:t>АДРЕСОВ</w:t>
      </w:r>
      <w:bookmarkEnd w:id="2"/>
    </w:p>
    <w:p w:rsidR="003926DB" w:rsidRDefault="003926DB" w:rsidP="00027E73">
      <w:pPr>
        <w:pStyle w:val="1"/>
      </w:pPr>
    </w:p>
    <w:p w:rsidR="003926DB" w:rsidRPr="003926DB" w:rsidRDefault="003926DB" w:rsidP="003926DB">
      <w:pPr>
        <w:sectPr w:rsidR="003926DB" w:rsidRPr="003926DB" w:rsidSect="003926DB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>
        <w:rPr>
          <w:noProof/>
        </w:rPr>
        <w:drawing>
          <wp:inline distT="0" distB="0" distL="0" distR="0">
            <wp:extent cx="9521080" cy="3090042"/>
            <wp:effectExtent l="38100" t="0" r="4202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C45833" w:rsidRPr="00027E73" w:rsidRDefault="00C45833" w:rsidP="005E03C4">
      <w:pPr>
        <w:pStyle w:val="1"/>
        <w:jc w:val="left"/>
      </w:pPr>
    </w:p>
    <w:sectPr w:rsidR="00C45833" w:rsidRPr="00027E73" w:rsidSect="00F82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3D55" w:rsidRDefault="00B13D55" w:rsidP="002C380E">
      <w:r>
        <w:separator/>
      </w:r>
    </w:p>
  </w:endnote>
  <w:endnote w:type="continuationSeparator" w:id="0">
    <w:p w:rsidR="00B13D55" w:rsidRDefault="00B13D55" w:rsidP="002C38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70777"/>
      <w:docPartObj>
        <w:docPartGallery w:val="Общ"/>
        <w:docPartUnique/>
      </w:docPartObj>
    </w:sdtPr>
    <w:sdtContent>
      <w:p w:rsidR="002C380E" w:rsidRDefault="002C380E">
        <w:pPr>
          <w:pStyle w:val="ac"/>
          <w:jc w:val="right"/>
        </w:pPr>
        <w:fldSimple w:instr=" PAGE   \* MERGEFORMAT ">
          <w:r w:rsidR="00D26054">
            <w:rPr>
              <w:noProof/>
            </w:rPr>
            <w:t>7</w:t>
          </w:r>
        </w:fldSimple>
      </w:p>
    </w:sdtContent>
  </w:sdt>
  <w:p w:rsidR="002C380E" w:rsidRDefault="002C380E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3D55" w:rsidRDefault="00B13D55" w:rsidP="002C380E">
      <w:r>
        <w:separator/>
      </w:r>
    </w:p>
  </w:footnote>
  <w:footnote w:type="continuationSeparator" w:id="0">
    <w:p w:rsidR="00B13D55" w:rsidRDefault="00B13D55" w:rsidP="002C38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DF77E1"/>
    <w:multiLevelType w:val="hybridMultilevel"/>
    <w:tmpl w:val="A4247102"/>
    <w:lvl w:ilvl="0" w:tplc="ABBA969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ACEC77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E9EB8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AE03EB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A7AC9F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A2E0D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934CE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47CB09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9F4927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proofState w:spelling="clean" w:grammar="clean"/>
  <w:defaultTabStop w:val="708"/>
  <w:drawingGridHorizontalSpacing w:val="14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607620"/>
    <w:rsid w:val="00027E73"/>
    <w:rsid w:val="001912A3"/>
    <w:rsid w:val="002C380E"/>
    <w:rsid w:val="00326608"/>
    <w:rsid w:val="00331615"/>
    <w:rsid w:val="003926DB"/>
    <w:rsid w:val="003B7B79"/>
    <w:rsid w:val="004209A7"/>
    <w:rsid w:val="00436D80"/>
    <w:rsid w:val="00470D2B"/>
    <w:rsid w:val="0055439A"/>
    <w:rsid w:val="005A4268"/>
    <w:rsid w:val="005C5FD9"/>
    <w:rsid w:val="005E03C4"/>
    <w:rsid w:val="00607620"/>
    <w:rsid w:val="00623E85"/>
    <w:rsid w:val="006624A9"/>
    <w:rsid w:val="006F1AA7"/>
    <w:rsid w:val="0083296A"/>
    <w:rsid w:val="00882D0D"/>
    <w:rsid w:val="008B2532"/>
    <w:rsid w:val="008E7EBC"/>
    <w:rsid w:val="00944339"/>
    <w:rsid w:val="00A142D9"/>
    <w:rsid w:val="00AA4868"/>
    <w:rsid w:val="00B13D55"/>
    <w:rsid w:val="00B55436"/>
    <w:rsid w:val="00B65020"/>
    <w:rsid w:val="00BA1395"/>
    <w:rsid w:val="00BA1C73"/>
    <w:rsid w:val="00C45833"/>
    <w:rsid w:val="00C92B2E"/>
    <w:rsid w:val="00CC235E"/>
    <w:rsid w:val="00CC55D4"/>
    <w:rsid w:val="00D26054"/>
    <w:rsid w:val="00DB7414"/>
    <w:rsid w:val="00E17B8D"/>
    <w:rsid w:val="00E93123"/>
    <w:rsid w:val="00F2390F"/>
    <w:rsid w:val="00F57ECD"/>
    <w:rsid w:val="00F82B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620"/>
    <w:pPr>
      <w:spacing w:after="0" w:line="240" w:lineRule="auto"/>
    </w:pPr>
    <w:rPr>
      <w:rFonts w:ascii="Times New Roman" w:eastAsia="Times New Roman" w:hAnsi="Times New Roman" w:cs="Times New Roman"/>
      <w:bCs/>
      <w:iCs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2390F"/>
    <w:pPr>
      <w:keepNext/>
      <w:keepLines/>
      <w:spacing w:before="480"/>
      <w:jc w:val="center"/>
      <w:outlineLvl w:val="0"/>
    </w:pPr>
    <w:rPr>
      <w:rFonts w:eastAsiaTheme="majorEastAsia" w:cstheme="majorBidi"/>
      <w:b/>
      <w:bCs w:val="0"/>
      <w:color w:val="000000" w:themeColor="text1"/>
      <w:sz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0762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 w:val="0"/>
      <w:color w:val="4F81BD" w:themeColor="accent1"/>
    </w:rPr>
  </w:style>
  <w:style w:type="paragraph" w:styleId="9">
    <w:name w:val="heading 9"/>
    <w:basedOn w:val="a"/>
    <w:next w:val="a"/>
    <w:link w:val="90"/>
    <w:semiHidden/>
    <w:unhideWhenUsed/>
    <w:qFormat/>
    <w:rsid w:val="00607620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semiHidden/>
    <w:rsid w:val="00607620"/>
    <w:rPr>
      <w:rFonts w:asciiTheme="majorHAnsi" w:eastAsiaTheme="majorEastAsia" w:hAnsiTheme="majorHAnsi" w:cstheme="majorBidi"/>
      <w:b/>
      <w:iCs/>
      <w:color w:val="4F81BD" w:themeColor="accent1"/>
      <w:sz w:val="28"/>
      <w:szCs w:val="28"/>
      <w:lang w:eastAsia="ru-RU"/>
    </w:rPr>
  </w:style>
  <w:style w:type="character" w:customStyle="1" w:styleId="90">
    <w:name w:val="Заголовок 9 Знак"/>
    <w:basedOn w:val="a0"/>
    <w:link w:val="9"/>
    <w:semiHidden/>
    <w:rsid w:val="00607620"/>
    <w:rPr>
      <w:rFonts w:ascii="Cambria" w:eastAsia="Times New Roman" w:hAnsi="Cambria" w:cs="Times New Roman"/>
      <w:bCs/>
      <w:iCs/>
      <w:lang w:eastAsia="ru-RU"/>
    </w:rPr>
  </w:style>
  <w:style w:type="paragraph" w:styleId="a3">
    <w:name w:val="Subtitle"/>
    <w:basedOn w:val="a"/>
    <w:link w:val="a4"/>
    <w:qFormat/>
    <w:rsid w:val="00607620"/>
    <w:pPr>
      <w:spacing w:after="60"/>
      <w:jc w:val="center"/>
    </w:pPr>
    <w:rPr>
      <w:rFonts w:ascii="Arial" w:hAnsi="Arial"/>
      <w:bCs w:val="0"/>
      <w:iCs w:val="0"/>
      <w:sz w:val="24"/>
      <w:szCs w:val="20"/>
    </w:rPr>
  </w:style>
  <w:style w:type="character" w:customStyle="1" w:styleId="a4">
    <w:name w:val="Подзаголовок Знак"/>
    <w:basedOn w:val="a0"/>
    <w:link w:val="a3"/>
    <w:rsid w:val="00607620"/>
    <w:rPr>
      <w:rFonts w:ascii="Arial" w:eastAsia="Times New Roman" w:hAnsi="Arial" w:cs="Times New Roman"/>
      <w:sz w:val="24"/>
      <w:szCs w:val="20"/>
      <w:lang w:eastAsia="ru-RU"/>
    </w:rPr>
  </w:style>
  <w:style w:type="table" w:styleId="a5">
    <w:name w:val="Table Grid"/>
    <w:basedOn w:val="a1"/>
    <w:uiPriority w:val="59"/>
    <w:rsid w:val="005A42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5A426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A4268"/>
    <w:rPr>
      <w:rFonts w:ascii="Tahoma" w:eastAsia="Times New Roman" w:hAnsi="Tahoma" w:cs="Tahoma"/>
      <w:bCs/>
      <w:iCs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2390F"/>
    <w:rPr>
      <w:rFonts w:ascii="Times New Roman" w:eastAsiaTheme="majorEastAsia" w:hAnsi="Times New Roman" w:cstheme="majorBidi"/>
      <w:b/>
      <w:iCs/>
      <w:color w:val="000000" w:themeColor="text1"/>
      <w:sz w:val="32"/>
      <w:szCs w:val="28"/>
      <w:lang w:eastAsia="ru-RU"/>
    </w:rPr>
  </w:style>
  <w:style w:type="paragraph" w:styleId="a8">
    <w:name w:val="TOC Heading"/>
    <w:basedOn w:val="1"/>
    <w:next w:val="a"/>
    <w:uiPriority w:val="39"/>
    <w:unhideWhenUsed/>
    <w:qFormat/>
    <w:rsid w:val="00F2390F"/>
    <w:pPr>
      <w:spacing w:line="276" w:lineRule="auto"/>
      <w:jc w:val="left"/>
      <w:outlineLvl w:val="9"/>
    </w:pPr>
    <w:rPr>
      <w:rFonts w:asciiTheme="majorHAnsi" w:hAnsiTheme="majorHAnsi"/>
      <w:bCs/>
      <w:iCs w:val="0"/>
      <w:color w:val="365F91" w:themeColor="accent1" w:themeShade="BF"/>
      <w:sz w:val="28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F2390F"/>
    <w:pPr>
      <w:spacing w:after="100"/>
      <w:ind w:left="560"/>
    </w:pPr>
  </w:style>
  <w:style w:type="paragraph" w:styleId="11">
    <w:name w:val="toc 1"/>
    <w:basedOn w:val="a"/>
    <w:next w:val="a"/>
    <w:autoRedefine/>
    <w:uiPriority w:val="39"/>
    <w:unhideWhenUsed/>
    <w:rsid w:val="00F2390F"/>
    <w:pPr>
      <w:spacing w:after="100"/>
    </w:pPr>
  </w:style>
  <w:style w:type="character" w:styleId="a9">
    <w:name w:val="Hyperlink"/>
    <w:basedOn w:val="a0"/>
    <w:uiPriority w:val="99"/>
    <w:unhideWhenUsed/>
    <w:rsid w:val="00F2390F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semiHidden/>
    <w:unhideWhenUsed/>
    <w:rsid w:val="002C380E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2C380E"/>
    <w:rPr>
      <w:rFonts w:ascii="Times New Roman" w:eastAsia="Times New Roman" w:hAnsi="Times New Roman" w:cs="Times New Roman"/>
      <w:bCs/>
      <w:iCs/>
      <w:sz w:val="28"/>
      <w:szCs w:val="28"/>
      <w:lang w:eastAsia="ru-RU"/>
    </w:rPr>
  </w:style>
  <w:style w:type="paragraph" w:styleId="ac">
    <w:name w:val="footer"/>
    <w:basedOn w:val="a"/>
    <w:link w:val="ad"/>
    <w:uiPriority w:val="99"/>
    <w:unhideWhenUsed/>
    <w:rsid w:val="002C380E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2C380E"/>
    <w:rPr>
      <w:rFonts w:ascii="Times New Roman" w:eastAsia="Times New Roman" w:hAnsi="Times New Roman" w:cs="Times New Roman"/>
      <w:bCs/>
      <w:iCs/>
      <w:sz w:val="28"/>
      <w:szCs w:val="2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081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diagramQuickStyle" Target="diagrams/quickStyl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diagramColors" Target="diagrams/colors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CAF4526-AB31-4866-AD9C-B2AA2B048321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6ED0B8D9-40C1-49A5-9BFF-492A1071CCF1}">
      <dgm:prSet phldrT="[Текст]"/>
      <dgm:spPr/>
      <dgm:t>
        <a:bodyPr/>
        <a:lstStyle/>
        <a:p>
          <a:r>
            <a:rPr lang="ru-RU"/>
            <a:t>103.2.0.0/16</a:t>
          </a:r>
        </a:p>
      </dgm:t>
    </dgm:pt>
    <dgm:pt modelId="{545AADD1-4AE9-4CB8-8846-6AFBD1B8F4D8}" type="parTrans" cxnId="{D58CA135-08D7-4CE6-8654-C4D16552345E}">
      <dgm:prSet/>
      <dgm:spPr/>
      <dgm:t>
        <a:bodyPr/>
        <a:lstStyle/>
        <a:p>
          <a:endParaRPr lang="ru-RU"/>
        </a:p>
      </dgm:t>
    </dgm:pt>
    <dgm:pt modelId="{9FE92931-D531-4B02-A413-7CF32955556B}" type="sibTrans" cxnId="{D58CA135-08D7-4CE6-8654-C4D16552345E}">
      <dgm:prSet/>
      <dgm:spPr/>
      <dgm:t>
        <a:bodyPr/>
        <a:lstStyle/>
        <a:p>
          <a:endParaRPr lang="ru-RU"/>
        </a:p>
      </dgm:t>
    </dgm:pt>
    <dgm:pt modelId="{09CED306-7332-43AA-A54E-F4099D0096D1}">
      <dgm:prSet phldrT="[Текст]"/>
      <dgm:spPr/>
      <dgm:t>
        <a:bodyPr/>
        <a:lstStyle/>
        <a:p>
          <a:r>
            <a:rPr lang="ru-RU"/>
            <a:t>103.2.64.0/18</a:t>
          </a:r>
        </a:p>
      </dgm:t>
    </dgm:pt>
    <dgm:pt modelId="{B053C6FD-0977-4149-8DF6-EC77F27A9B8D}" type="parTrans" cxnId="{0DD99326-EB12-444D-839D-1ED116315CAB}">
      <dgm:prSet/>
      <dgm:spPr/>
      <dgm:t>
        <a:bodyPr/>
        <a:lstStyle/>
        <a:p>
          <a:endParaRPr lang="ru-RU"/>
        </a:p>
      </dgm:t>
    </dgm:pt>
    <dgm:pt modelId="{00044763-1127-4ED6-9652-12ECCA976D44}" type="sibTrans" cxnId="{0DD99326-EB12-444D-839D-1ED116315CAB}">
      <dgm:prSet/>
      <dgm:spPr/>
      <dgm:t>
        <a:bodyPr/>
        <a:lstStyle/>
        <a:p>
          <a:endParaRPr lang="ru-RU"/>
        </a:p>
      </dgm:t>
    </dgm:pt>
    <dgm:pt modelId="{9FA6ED1F-88D4-4031-A053-DA4978CEB42D}">
      <dgm:prSet phldrT="[Текст]"/>
      <dgm:spPr/>
      <dgm:t>
        <a:bodyPr/>
        <a:lstStyle/>
        <a:p>
          <a:r>
            <a:rPr lang="ru-RU"/>
            <a:t>103.2.0.1</a:t>
          </a:r>
        </a:p>
      </dgm:t>
    </dgm:pt>
    <dgm:pt modelId="{BD187A3E-A7FD-4675-B831-CBD0862F009E}" type="parTrans" cxnId="{471EEBD1-5677-406D-A66F-A4EC7AF01A88}">
      <dgm:prSet/>
      <dgm:spPr/>
      <dgm:t>
        <a:bodyPr/>
        <a:lstStyle/>
        <a:p>
          <a:endParaRPr lang="ru-RU"/>
        </a:p>
      </dgm:t>
    </dgm:pt>
    <dgm:pt modelId="{E49FB592-C8FC-4B66-B220-E6AF01DE6727}" type="sibTrans" cxnId="{471EEBD1-5677-406D-A66F-A4EC7AF01A88}">
      <dgm:prSet/>
      <dgm:spPr/>
      <dgm:t>
        <a:bodyPr/>
        <a:lstStyle/>
        <a:p>
          <a:endParaRPr lang="ru-RU"/>
        </a:p>
      </dgm:t>
    </dgm:pt>
    <dgm:pt modelId="{CFBB30CB-2D07-4DA9-97E2-0729585F9A29}">
      <dgm:prSet phldrT="[Текст]"/>
      <dgm:spPr/>
      <dgm:t>
        <a:bodyPr/>
        <a:lstStyle/>
        <a:p>
          <a:r>
            <a:rPr lang="ru-RU"/>
            <a:t>103.2.0.2</a:t>
          </a:r>
        </a:p>
      </dgm:t>
    </dgm:pt>
    <dgm:pt modelId="{9B471D06-BE41-4C86-9443-035E1AD8FBE4}" type="parTrans" cxnId="{8A44ABC0-539C-4D18-98AC-CE92AB93BEA3}">
      <dgm:prSet/>
      <dgm:spPr/>
      <dgm:t>
        <a:bodyPr/>
        <a:lstStyle/>
        <a:p>
          <a:endParaRPr lang="ru-RU"/>
        </a:p>
      </dgm:t>
    </dgm:pt>
    <dgm:pt modelId="{560613AB-4881-4F2A-92F5-D89EB8259F36}" type="sibTrans" cxnId="{8A44ABC0-539C-4D18-98AC-CE92AB93BEA3}">
      <dgm:prSet/>
      <dgm:spPr/>
      <dgm:t>
        <a:bodyPr/>
        <a:lstStyle/>
        <a:p>
          <a:endParaRPr lang="ru-RU"/>
        </a:p>
      </dgm:t>
    </dgm:pt>
    <dgm:pt modelId="{A8402291-2E73-41B6-8D01-4EC10F0C449E}">
      <dgm:prSet phldrT="[Текст]"/>
      <dgm:spPr/>
      <dgm:t>
        <a:bodyPr/>
        <a:lstStyle/>
        <a:p>
          <a:r>
            <a:rPr lang="ru-RU"/>
            <a:t>103.2.192.0/18</a:t>
          </a:r>
        </a:p>
      </dgm:t>
    </dgm:pt>
    <dgm:pt modelId="{61E8B606-A3D8-492D-B048-E5DF28D6190E}" type="parTrans" cxnId="{EF3F2E0F-E155-41FA-A4E4-948F2B84F491}">
      <dgm:prSet/>
      <dgm:spPr/>
      <dgm:t>
        <a:bodyPr/>
        <a:lstStyle/>
        <a:p>
          <a:endParaRPr lang="ru-RU"/>
        </a:p>
      </dgm:t>
    </dgm:pt>
    <dgm:pt modelId="{CC8D70A2-500B-4B69-A61B-8EC8152D9C32}" type="sibTrans" cxnId="{EF3F2E0F-E155-41FA-A4E4-948F2B84F491}">
      <dgm:prSet/>
      <dgm:spPr/>
      <dgm:t>
        <a:bodyPr/>
        <a:lstStyle/>
        <a:p>
          <a:endParaRPr lang="ru-RU"/>
        </a:p>
      </dgm:t>
    </dgm:pt>
    <dgm:pt modelId="{04A63928-6F63-48ED-A906-31023A977B4A}">
      <dgm:prSet phldrT="[Текст]"/>
      <dgm:spPr/>
      <dgm:t>
        <a:bodyPr/>
        <a:lstStyle/>
        <a:p>
          <a:r>
            <a:rPr lang="ru-RU"/>
            <a:t>..........</a:t>
          </a:r>
        </a:p>
      </dgm:t>
    </dgm:pt>
    <dgm:pt modelId="{1806BA49-63B9-436C-9AF6-B538336368F9}" type="parTrans" cxnId="{B53B546B-65EA-4B73-9BE8-7FFDCB28822E}">
      <dgm:prSet/>
      <dgm:spPr/>
      <dgm:t>
        <a:bodyPr/>
        <a:lstStyle/>
        <a:p>
          <a:endParaRPr lang="ru-RU"/>
        </a:p>
      </dgm:t>
    </dgm:pt>
    <dgm:pt modelId="{6C4B5684-EB9B-4D08-82F3-B80321107AF4}" type="sibTrans" cxnId="{B53B546B-65EA-4B73-9BE8-7FFDCB28822E}">
      <dgm:prSet/>
      <dgm:spPr/>
      <dgm:t>
        <a:bodyPr/>
        <a:lstStyle/>
        <a:p>
          <a:endParaRPr lang="ru-RU"/>
        </a:p>
      </dgm:t>
    </dgm:pt>
    <dgm:pt modelId="{C93B90CD-57F0-42A2-9119-D4CF0A5D6DE8}">
      <dgm:prSet phldrT="[Текст]"/>
      <dgm:spPr/>
      <dgm:t>
        <a:bodyPr/>
        <a:lstStyle/>
        <a:p>
          <a:r>
            <a:rPr lang="ru-RU"/>
            <a:t>103.2.128.0/18</a:t>
          </a:r>
        </a:p>
      </dgm:t>
    </dgm:pt>
    <dgm:pt modelId="{E51E97A5-EDB4-409F-9FD9-9F5ABACA3022}" type="parTrans" cxnId="{3F1FEDE6-9CEA-48D9-8440-766709FA7908}">
      <dgm:prSet/>
      <dgm:spPr/>
      <dgm:t>
        <a:bodyPr/>
        <a:lstStyle/>
        <a:p>
          <a:endParaRPr lang="ru-RU"/>
        </a:p>
      </dgm:t>
    </dgm:pt>
    <dgm:pt modelId="{9396D03F-9B21-4FE7-AC9A-5AFBA9A1014D}" type="sibTrans" cxnId="{3F1FEDE6-9CEA-48D9-8440-766709FA7908}">
      <dgm:prSet/>
      <dgm:spPr/>
      <dgm:t>
        <a:bodyPr/>
        <a:lstStyle/>
        <a:p>
          <a:endParaRPr lang="ru-RU"/>
        </a:p>
      </dgm:t>
    </dgm:pt>
    <dgm:pt modelId="{B8936529-C5AB-47DB-B3C2-FFA0BF9BEC8F}">
      <dgm:prSet phldrT="[Текст]"/>
      <dgm:spPr/>
      <dgm:t>
        <a:bodyPr/>
        <a:lstStyle/>
        <a:p>
          <a:r>
            <a:rPr lang="ru-RU"/>
            <a:t>..........</a:t>
          </a:r>
        </a:p>
      </dgm:t>
    </dgm:pt>
    <dgm:pt modelId="{71342AE9-8095-4ED7-9936-83EFE92C0C96}" type="parTrans" cxnId="{EA0AB3A1-5F54-4F76-9B79-BE601C59D8DD}">
      <dgm:prSet/>
      <dgm:spPr/>
      <dgm:t>
        <a:bodyPr/>
        <a:lstStyle/>
        <a:p>
          <a:endParaRPr lang="ru-RU"/>
        </a:p>
      </dgm:t>
    </dgm:pt>
    <dgm:pt modelId="{A1B3D5E8-ACC2-491D-8B6A-7F449C2327DB}" type="sibTrans" cxnId="{EA0AB3A1-5F54-4F76-9B79-BE601C59D8DD}">
      <dgm:prSet/>
      <dgm:spPr/>
      <dgm:t>
        <a:bodyPr/>
        <a:lstStyle/>
        <a:p>
          <a:endParaRPr lang="ru-RU"/>
        </a:p>
      </dgm:t>
    </dgm:pt>
    <dgm:pt modelId="{7548F41F-3279-4E4A-8DE2-9AB867343BBB}">
      <dgm:prSet phldrT="[Текст]"/>
      <dgm:spPr/>
      <dgm:t>
        <a:bodyPr/>
        <a:lstStyle/>
        <a:p>
          <a:r>
            <a:rPr lang="ru-RU"/>
            <a:t>103.2.14.0/16</a:t>
          </a:r>
        </a:p>
      </dgm:t>
    </dgm:pt>
    <dgm:pt modelId="{99B45517-8DBF-4693-9CB8-63C18F734C43}" type="parTrans" cxnId="{DD87D645-107A-49B3-A97C-3D87B5C61F8D}">
      <dgm:prSet/>
      <dgm:spPr/>
      <dgm:t>
        <a:bodyPr/>
        <a:lstStyle/>
        <a:p>
          <a:endParaRPr lang="ru-RU"/>
        </a:p>
      </dgm:t>
    </dgm:pt>
    <dgm:pt modelId="{4C06887E-0373-454A-B3E3-338427165DF3}" type="sibTrans" cxnId="{DD87D645-107A-49B3-A97C-3D87B5C61F8D}">
      <dgm:prSet/>
      <dgm:spPr/>
      <dgm:t>
        <a:bodyPr/>
        <a:lstStyle/>
        <a:p>
          <a:endParaRPr lang="ru-RU"/>
        </a:p>
      </dgm:t>
    </dgm:pt>
    <dgm:pt modelId="{2DB4363B-8C1C-46EB-9621-C6DF85C9201D}">
      <dgm:prSet phldrT="[Текст]"/>
      <dgm:spPr/>
      <dgm:t>
        <a:bodyPr/>
        <a:lstStyle/>
        <a:p>
          <a:r>
            <a:rPr lang="ru-RU"/>
            <a:t>..........</a:t>
          </a:r>
        </a:p>
      </dgm:t>
    </dgm:pt>
    <dgm:pt modelId="{5B8290B4-3332-42E7-BD8D-70A21A1A1584}" type="parTrans" cxnId="{C7720E06-EDDC-4AF4-A381-1670F381A849}">
      <dgm:prSet/>
      <dgm:spPr/>
      <dgm:t>
        <a:bodyPr/>
        <a:lstStyle/>
        <a:p>
          <a:endParaRPr lang="ru-RU"/>
        </a:p>
      </dgm:t>
    </dgm:pt>
    <dgm:pt modelId="{539548C0-E16B-409F-A871-C364A42BF963}" type="sibTrans" cxnId="{C7720E06-EDDC-4AF4-A381-1670F381A849}">
      <dgm:prSet/>
      <dgm:spPr/>
      <dgm:t>
        <a:bodyPr/>
        <a:lstStyle/>
        <a:p>
          <a:endParaRPr lang="ru-RU"/>
        </a:p>
      </dgm:t>
    </dgm:pt>
    <dgm:pt modelId="{FD582DD6-6C72-46C9-98AB-A1E6C1A593B2}">
      <dgm:prSet phldrT="[Текст]"/>
      <dgm:spPr/>
      <dgm:t>
        <a:bodyPr/>
        <a:lstStyle/>
        <a:p>
          <a:r>
            <a:rPr lang="ru-RU"/>
            <a:t>103.2.0.16</a:t>
          </a:r>
        </a:p>
      </dgm:t>
    </dgm:pt>
    <dgm:pt modelId="{47093EC7-1BD8-42D6-9948-17F45902E222}" type="parTrans" cxnId="{C700D620-9DC7-427F-BEE9-1AC50C47828F}">
      <dgm:prSet/>
      <dgm:spPr/>
      <dgm:t>
        <a:bodyPr/>
        <a:lstStyle/>
        <a:p>
          <a:endParaRPr lang="ru-RU"/>
        </a:p>
      </dgm:t>
    </dgm:pt>
    <dgm:pt modelId="{A5C43A2B-C755-4EAD-A134-F29F84743131}" type="sibTrans" cxnId="{C700D620-9DC7-427F-BEE9-1AC50C47828F}">
      <dgm:prSet/>
      <dgm:spPr/>
      <dgm:t>
        <a:bodyPr/>
        <a:lstStyle/>
        <a:p>
          <a:endParaRPr lang="ru-RU"/>
        </a:p>
      </dgm:t>
    </dgm:pt>
    <dgm:pt modelId="{92647AF0-2D56-4A0D-A388-F677D8E8491C}">
      <dgm:prSet/>
      <dgm:spPr/>
      <dgm:t>
        <a:bodyPr/>
        <a:lstStyle/>
        <a:p>
          <a:r>
            <a:rPr lang="ru-RU"/>
            <a:t>103.2.127.254/18</a:t>
          </a:r>
        </a:p>
      </dgm:t>
    </dgm:pt>
    <dgm:pt modelId="{6720E08E-98D4-4736-9579-CF2292C4AE20}" type="parTrans" cxnId="{ABD2BFC0-DF16-4BDC-A584-F6469A8F295C}">
      <dgm:prSet/>
      <dgm:spPr/>
      <dgm:t>
        <a:bodyPr/>
        <a:lstStyle/>
        <a:p>
          <a:endParaRPr lang="ru-RU"/>
        </a:p>
      </dgm:t>
    </dgm:pt>
    <dgm:pt modelId="{ED211C03-36F7-4C8A-A716-616C4F480F5E}" type="sibTrans" cxnId="{ABD2BFC0-DF16-4BDC-A584-F6469A8F295C}">
      <dgm:prSet/>
      <dgm:spPr/>
      <dgm:t>
        <a:bodyPr/>
        <a:lstStyle/>
        <a:p>
          <a:endParaRPr lang="ru-RU"/>
        </a:p>
      </dgm:t>
    </dgm:pt>
    <dgm:pt modelId="{E870DFC3-6F2D-40F7-B5DC-758917E01EEC}">
      <dgm:prSet/>
      <dgm:spPr/>
      <dgm:t>
        <a:bodyPr/>
        <a:lstStyle/>
        <a:p>
          <a:r>
            <a:rPr lang="ru-RU"/>
            <a:t>103.2.64.1/18	</a:t>
          </a:r>
        </a:p>
      </dgm:t>
    </dgm:pt>
    <dgm:pt modelId="{97CDF87B-6011-46AE-B8D5-4914D67B5553}" type="parTrans" cxnId="{2ED02A08-298B-45F8-960E-8503306812F9}">
      <dgm:prSet/>
      <dgm:spPr/>
      <dgm:t>
        <a:bodyPr/>
        <a:lstStyle/>
        <a:p>
          <a:endParaRPr lang="ru-RU"/>
        </a:p>
      </dgm:t>
    </dgm:pt>
    <dgm:pt modelId="{813BF0FA-A04A-4DD9-8218-72FE1A2781CD}" type="sibTrans" cxnId="{2ED02A08-298B-45F8-960E-8503306812F9}">
      <dgm:prSet/>
      <dgm:spPr/>
      <dgm:t>
        <a:bodyPr/>
        <a:lstStyle/>
        <a:p>
          <a:endParaRPr lang="ru-RU"/>
        </a:p>
      </dgm:t>
    </dgm:pt>
    <dgm:pt modelId="{DA73A854-81EE-4C09-AE5C-87C21529C172}">
      <dgm:prSet/>
      <dgm:spPr/>
      <dgm:t>
        <a:bodyPr/>
        <a:lstStyle/>
        <a:p>
          <a:r>
            <a:rPr lang="ru-RU"/>
            <a:t>103.2.191.254</a:t>
          </a:r>
        </a:p>
      </dgm:t>
    </dgm:pt>
    <dgm:pt modelId="{60EDFA82-2250-421B-B268-0585B9AEE4D5}" type="parTrans" cxnId="{C58F5EFB-CD03-44EC-82E4-595F148F3A67}">
      <dgm:prSet/>
      <dgm:spPr/>
      <dgm:t>
        <a:bodyPr/>
        <a:lstStyle/>
        <a:p>
          <a:endParaRPr lang="ru-RU"/>
        </a:p>
      </dgm:t>
    </dgm:pt>
    <dgm:pt modelId="{8C8A04F9-1037-4D2F-8E11-04A248B6DAE1}" type="sibTrans" cxnId="{C58F5EFB-CD03-44EC-82E4-595F148F3A67}">
      <dgm:prSet/>
      <dgm:spPr/>
      <dgm:t>
        <a:bodyPr/>
        <a:lstStyle/>
        <a:p>
          <a:endParaRPr lang="ru-RU"/>
        </a:p>
      </dgm:t>
    </dgm:pt>
    <dgm:pt modelId="{C5DAE4C8-B7B8-4706-910B-5B34D59010F4}">
      <dgm:prSet/>
      <dgm:spPr/>
      <dgm:t>
        <a:bodyPr/>
        <a:lstStyle/>
        <a:p>
          <a:r>
            <a:rPr lang="ru-RU"/>
            <a:t>103.2.128.1/18</a:t>
          </a:r>
        </a:p>
      </dgm:t>
    </dgm:pt>
    <dgm:pt modelId="{0D18C1A2-B3BC-43DA-9848-96CB28DE92D9}" type="parTrans" cxnId="{5C66E8AF-DE3E-4DB6-A8DD-30468CC2A691}">
      <dgm:prSet/>
      <dgm:spPr/>
      <dgm:t>
        <a:bodyPr/>
        <a:lstStyle/>
        <a:p>
          <a:endParaRPr lang="ru-RU"/>
        </a:p>
      </dgm:t>
    </dgm:pt>
    <dgm:pt modelId="{920F4934-EEF0-4ACA-AE8C-9DCAB9BAA548}" type="sibTrans" cxnId="{5C66E8AF-DE3E-4DB6-A8DD-30468CC2A691}">
      <dgm:prSet/>
      <dgm:spPr/>
      <dgm:t>
        <a:bodyPr/>
        <a:lstStyle/>
        <a:p>
          <a:endParaRPr lang="ru-RU"/>
        </a:p>
      </dgm:t>
    </dgm:pt>
    <dgm:pt modelId="{CC0568A1-1EBB-436D-815D-DCBC28DD2918}">
      <dgm:prSet/>
      <dgm:spPr/>
      <dgm:t>
        <a:bodyPr/>
        <a:lstStyle/>
        <a:p>
          <a:r>
            <a:rPr lang="en-US" b="1"/>
            <a:t>103.2.</a:t>
          </a:r>
          <a:r>
            <a:rPr lang="ru-RU" b="1"/>
            <a:t>223.254/19</a:t>
          </a:r>
          <a:endParaRPr lang="ru-RU"/>
        </a:p>
      </dgm:t>
    </dgm:pt>
    <dgm:pt modelId="{817D74F6-9038-4F72-B14E-ACA43CB52CDC}" type="parTrans" cxnId="{16227247-47D8-4682-985B-AA2F91EF276E}">
      <dgm:prSet/>
      <dgm:spPr/>
      <dgm:t>
        <a:bodyPr/>
        <a:lstStyle/>
        <a:p>
          <a:endParaRPr lang="ru-RU"/>
        </a:p>
      </dgm:t>
    </dgm:pt>
    <dgm:pt modelId="{D1BCC632-DDBE-438E-9B1F-98C47F5DA6C7}" type="sibTrans" cxnId="{16227247-47D8-4682-985B-AA2F91EF276E}">
      <dgm:prSet/>
      <dgm:spPr/>
      <dgm:t>
        <a:bodyPr/>
        <a:lstStyle/>
        <a:p>
          <a:endParaRPr lang="ru-RU"/>
        </a:p>
      </dgm:t>
    </dgm:pt>
    <dgm:pt modelId="{E69DAFD6-5216-4C18-A9E7-D40BB801CE7F}">
      <dgm:prSet/>
      <dgm:spPr/>
      <dgm:t>
        <a:bodyPr/>
        <a:lstStyle/>
        <a:p>
          <a:r>
            <a:rPr lang="en-US" b="1"/>
            <a:t>103.2.</a:t>
          </a:r>
          <a:r>
            <a:rPr lang="ru-RU" b="1"/>
            <a:t>192</a:t>
          </a:r>
          <a:r>
            <a:rPr lang="en-US" b="1"/>
            <a:t>.1</a:t>
          </a:r>
          <a:endParaRPr lang="ru-RU"/>
        </a:p>
      </dgm:t>
    </dgm:pt>
    <dgm:pt modelId="{BF92C82B-FB33-404E-88EA-5641BFEDE529}" type="parTrans" cxnId="{843201EB-94AC-4405-8284-1E3F56EC468B}">
      <dgm:prSet/>
      <dgm:spPr/>
      <dgm:t>
        <a:bodyPr/>
        <a:lstStyle/>
        <a:p>
          <a:endParaRPr lang="ru-RU"/>
        </a:p>
      </dgm:t>
    </dgm:pt>
    <dgm:pt modelId="{51BA17AD-E8AF-4CDC-8DDF-654F1A738710}" type="sibTrans" cxnId="{843201EB-94AC-4405-8284-1E3F56EC468B}">
      <dgm:prSet/>
      <dgm:spPr/>
      <dgm:t>
        <a:bodyPr/>
        <a:lstStyle/>
        <a:p>
          <a:endParaRPr lang="ru-RU"/>
        </a:p>
      </dgm:t>
    </dgm:pt>
    <dgm:pt modelId="{6059938B-8896-4C32-BA0F-AA838CCACB7A}">
      <dgm:prSet/>
      <dgm:spPr/>
      <dgm:t>
        <a:bodyPr/>
        <a:lstStyle/>
        <a:p>
          <a:r>
            <a:rPr lang="en-US"/>
            <a:t>103.2.</a:t>
          </a:r>
          <a:r>
            <a:rPr lang="ru-RU"/>
            <a:t>224</a:t>
          </a:r>
          <a:r>
            <a:rPr lang="en-US"/>
            <a:t>.0</a:t>
          </a:r>
          <a:r>
            <a:rPr lang="ru-RU"/>
            <a:t>/19</a:t>
          </a:r>
        </a:p>
      </dgm:t>
    </dgm:pt>
    <dgm:pt modelId="{6E760FCF-107E-4D2C-A83D-9EB0EF10CCC9}" type="parTrans" cxnId="{92916753-767B-4709-BF2C-861C5204B116}">
      <dgm:prSet/>
      <dgm:spPr/>
      <dgm:t>
        <a:bodyPr/>
        <a:lstStyle/>
        <a:p>
          <a:endParaRPr lang="ru-RU"/>
        </a:p>
      </dgm:t>
    </dgm:pt>
    <dgm:pt modelId="{060E19E4-363D-4DCB-9890-337E465D4159}" type="sibTrans" cxnId="{92916753-767B-4709-BF2C-861C5204B116}">
      <dgm:prSet/>
      <dgm:spPr/>
      <dgm:t>
        <a:bodyPr/>
        <a:lstStyle/>
        <a:p>
          <a:endParaRPr lang="ru-RU"/>
        </a:p>
      </dgm:t>
    </dgm:pt>
    <dgm:pt modelId="{48582393-45E7-48BF-B0BF-FBCD2D771E27}">
      <dgm:prSet/>
      <dgm:spPr/>
      <dgm:t>
        <a:bodyPr/>
        <a:lstStyle/>
        <a:p>
          <a:r>
            <a:rPr lang="ru-RU"/>
            <a:t>........</a:t>
          </a:r>
        </a:p>
      </dgm:t>
    </dgm:pt>
    <dgm:pt modelId="{971A4A4A-DA01-4DB9-A6E0-80BF5226B93E}" type="parTrans" cxnId="{F08ADF67-E8E6-49CD-AA5A-F9E233D7B5D0}">
      <dgm:prSet/>
      <dgm:spPr/>
      <dgm:t>
        <a:bodyPr/>
        <a:lstStyle/>
        <a:p>
          <a:endParaRPr lang="ru-RU"/>
        </a:p>
      </dgm:t>
    </dgm:pt>
    <dgm:pt modelId="{E804D8EA-B116-4193-AD3C-56960199ACBA}" type="sibTrans" cxnId="{F08ADF67-E8E6-49CD-AA5A-F9E233D7B5D0}">
      <dgm:prSet/>
      <dgm:spPr/>
      <dgm:t>
        <a:bodyPr/>
        <a:lstStyle/>
        <a:p>
          <a:endParaRPr lang="ru-RU"/>
        </a:p>
      </dgm:t>
    </dgm:pt>
    <dgm:pt modelId="{65AB4BB2-2733-4BDE-8801-A124015A5047}">
      <dgm:prSet/>
      <dgm:spPr/>
      <dgm:t>
        <a:bodyPr/>
        <a:lstStyle/>
        <a:p>
          <a:r>
            <a:rPr lang="ru-RU"/>
            <a:t>.........</a:t>
          </a:r>
        </a:p>
      </dgm:t>
    </dgm:pt>
    <dgm:pt modelId="{3FBFC859-4FCF-469F-BF49-DAD257862007}" type="parTrans" cxnId="{EF0831C9-153F-4DA4-AB5E-BF64ACB624CC}">
      <dgm:prSet/>
      <dgm:spPr/>
      <dgm:t>
        <a:bodyPr/>
        <a:lstStyle/>
        <a:p>
          <a:endParaRPr lang="ru-RU"/>
        </a:p>
      </dgm:t>
    </dgm:pt>
    <dgm:pt modelId="{B559DDBD-4AE0-42BC-B688-3E1B7155C687}" type="sibTrans" cxnId="{EF0831C9-153F-4DA4-AB5E-BF64ACB624CC}">
      <dgm:prSet/>
      <dgm:spPr/>
      <dgm:t>
        <a:bodyPr/>
        <a:lstStyle/>
        <a:p>
          <a:endParaRPr lang="ru-RU"/>
        </a:p>
      </dgm:t>
    </dgm:pt>
    <dgm:pt modelId="{0A25C643-1BEE-4319-B4C4-3F61A4C9E9B0}">
      <dgm:prSet/>
      <dgm:spPr/>
      <dgm:t>
        <a:bodyPr/>
        <a:lstStyle/>
        <a:p>
          <a:r>
            <a:rPr lang="en-US" b="1"/>
            <a:t>103.2.</a:t>
          </a:r>
          <a:r>
            <a:rPr lang="ru-RU" b="1"/>
            <a:t>255.254/19</a:t>
          </a:r>
          <a:endParaRPr lang="ru-RU"/>
        </a:p>
      </dgm:t>
    </dgm:pt>
    <dgm:pt modelId="{73E79803-0594-40E2-8669-59DF3F850AB0}" type="parTrans" cxnId="{B11702DF-DEC2-4A50-B2F4-9C034DC5B423}">
      <dgm:prSet/>
      <dgm:spPr/>
      <dgm:t>
        <a:bodyPr/>
        <a:lstStyle/>
        <a:p>
          <a:endParaRPr lang="ru-RU"/>
        </a:p>
      </dgm:t>
    </dgm:pt>
    <dgm:pt modelId="{FA838A89-A049-46FD-8F89-26C4F6B298B0}" type="sibTrans" cxnId="{B11702DF-DEC2-4A50-B2F4-9C034DC5B423}">
      <dgm:prSet/>
      <dgm:spPr/>
      <dgm:t>
        <a:bodyPr/>
        <a:lstStyle/>
        <a:p>
          <a:endParaRPr lang="ru-RU"/>
        </a:p>
      </dgm:t>
    </dgm:pt>
    <dgm:pt modelId="{4B86F6BC-1E33-4C98-9FD4-F5A727DF2979}">
      <dgm:prSet/>
      <dgm:spPr/>
      <dgm:t>
        <a:bodyPr/>
        <a:lstStyle/>
        <a:p>
          <a:r>
            <a:rPr lang="en-US" b="1"/>
            <a:t>103.2.</a:t>
          </a:r>
          <a:r>
            <a:rPr lang="ru-RU" b="1"/>
            <a:t>224</a:t>
          </a:r>
          <a:r>
            <a:rPr lang="en-US" b="1"/>
            <a:t>.</a:t>
          </a:r>
          <a:r>
            <a:rPr lang="ru-RU" b="1"/>
            <a:t>1/19</a:t>
          </a:r>
          <a:endParaRPr lang="ru-RU"/>
        </a:p>
      </dgm:t>
    </dgm:pt>
    <dgm:pt modelId="{E32DD24A-7E6D-49DA-9E1E-49E012C24596}" type="parTrans" cxnId="{2AC65F9A-5F2D-46DF-9600-AA164E71AEB4}">
      <dgm:prSet/>
      <dgm:spPr/>
      <dgm:t>
        <a:bodyPr/>
        <a:lstStyle/>
        <a:p>
          <a:endParaRPr lang="ru-RU"/>
        </a:p>
      </dgm:t>
    </dgm:pt>
    <dgm:pt modelId="{56606199-3D78-449E-97CE-0D3C09C682D0}" type="sibTrans" cxnId="{2AC65F9A-5F2D-46DF-9600-AA164E71AEB4}">
      <dgm:prSet/>
      <dgm:spPr/>
      <dgm:t>
        <a:bodyPr/>
        <a:lstStyle/>
        <a:p>
          <a:endParaRPr lang="ru-RU"/>
        </a:p>
      </dgm:t>
    </dgm:pt>
    <dgm:pt modelId="{E4358EC5-0CC0-4D6B-BF4D-8B6042E049EF}">
      <dgm:prSet/>
      <dgm:spPr/>
      <dgm:t>
        <a:bodyPr/>
        <a:lstStyle/>
        <a:p>
          <a:r>
            <a:rPr lang="ru-RU"/>
            <a:t>.......</a:t>
          </a:r>
        </a:p>
      </dgm:t>
    </dgm:pt>
    <dgm:pt modelId="{A86174D6-5841-461F-9143-7EF99E4D1D5E}" type="parTrans" cxnId="{9930BDF9-CDA4-4D90-8745-756B7E254BBD}">
      <dgm:prSet/>
      <dgm:spPr/>
      <dgm:t>
        <a:bodyPr/>
        <a:lstStyle/>
        <a:p>
          <a:endParaRPr lang="ru-RU"/>
        </a:p>
      </dgm:t>
    </dgm:pt>
    <dgm:pt modelId="{F36B1A76-79B9-4BC7-824B-AD0EAF4CABEB}" type="sibTrans" cxnId="{9930BDF9-CDA4-4D90-8745-756B7E254BBD}">
      <dgm:prSet/>
      <dgm:spPr/>
      <dgm:t>
        <a:bodyPr/>
        <a:lstStyle/>
        <a:p>
          <a:endParaRPr lang="ru-RU"/>
        </a:p>
      </dgm:t>
    </dgm:pt>
    <dgm:pt modelId="{80B804FD-5471-41B4-BD1C-4BA046B992B6}" type="pres">
      <dgm:prSet presAssocID="{2CAF4526-AB31-4866-AD9C-B2AA2B04832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11BB3FE-74E0-4D32-AE34-10444228609B}" type="pres">
      <dgm:prSet presAssocID="{6ED0B8D9-40C1-49A5-9BFF-492A1071CCF1}" presName="hierRoot1" presStyleCnt="0">
        <dgm:presLayoutVars>
          <dgm:hierBranch val="init"/>
        </dgm:presLayoutVars>
      </dgm:prSet>
      <dgm:spPr/>
    </dgm:pt>
    <dgm:pt modelId="{E2CAE57F-45AD-4C67-8030-EED871A2703D}" type="pres">
      <dgm:prSet presAssocID="{6ED0B8D9-40C1-49A5-9BFF-492A1071CCF1}" presName="rootComposite1" presStyleCnt="0"/>
      <dgm:spPr/>
    </dgm:pt>
    <dgm:pt modelId="{3AB66757-AD3C-493E-AFEC-84AAA7238FCF}" type="pres">
      <dgm:prSet presAssocID="{6ED0B8D9-40C1-49A5-9BFF-492A1071CCF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9470630-CE51-46CD-A6E3-D0D247AD8D2C}" type="pres">
      <dgm:prSet presAssocID="{6ED0B8D9-40C1-49A5-9BFF-492A1071CCF1}" presName="rootConnector1" presStyleLbl="node1" presStyleIdx="0" presStyleCnt="0"/>
      <dgm:spPr/>
    </dgm:pt>
    <dgm:pt modelId="{E89584EB-0A46-4C39-91C7-D9EE3728CC6B}" type="pres">
      <dgm:prSet presAssocID="{6ED0B8D9-40C1-49A5-9BFF-492A1071CCF1}" presName="hierChild2" presStyleCnt="0"/>
      <dgm:spPr/>
    </dgm:pt>
    <dgm:pt modelId="{488CE991-DC9C-450F-AFB5-377B90E0C004}" type="pres">
      <dgm:prSet presAssocID="{B053C6FD-0977-4149-8DF6-EC77F27A9B8D}" presName="Name37" presStyleLbl="parChTrans1D2" presStyleIdx="0" presStyleCnt="10"/>
      <dgm:spPr/>
    </dgm:pt>
    <dgm:pt modelId="{8CA0F93E-5772-437D-A5E7-61687A1C3AA3}" type="pres">
      <dgm:prSet presAssocID="{09CED306-7332-43AA-A54E-F4099D0096D1}" presName="hierRoot2" presStyleCnt="0">
        <dgm:presLayoutVars>
          <dgm:hierBranch/>
        </dgm:presLayoutVars>
      </dgm:prSet>
      <dgm:spPr/>
    </dgm:pt>
    <dgm:pt modelId="{6B4DAB33-6199-44E3-A415-1EBAAF4E1802}" type="pres">
      <dgm:prSet presAssocID="{09CED306-7332-43AA-A54E-F4099D0096D1}" presName="rootComposite" presStyleCnt="0"/>
      <dgm:spPr/>
    </dgm:pt>
    <dgm:pt modelId="{C49D5F15-733C-4013-80EA-364402A87CAB}" type="pres">
      <dgm:prSet presAssocID="{09CED306-7332-43AA-A54E-F4099D0096D1}" presName="rootText" presStyleLbl="node2" presStyleIdx="0" presStyleCnt="1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194C19-C971-44BC-8806-EE3B0AB8C1F1}" type="pres">
      <dgm:prSet presAssocID="{09CED306-7332-43AA-A54E-F4099D0096D1}" presName="rootConnector" presStyleLbl="node2" presStyleIdx="0" presStyleCnt="10"/>
      <dgm:spPr/>
    </dgm:pt>
    <dgm:pt modelId="{8B11B712-E334-43C1-85D3-8FD2415C28C7}" type="pres">
      <dgm:prSet presAssocID="{09CED306-7332-43AA-A54E-F4099D0096D1}" presName="hierChild4" presStyleCnt="0"/>
      <dgm:spPr/>
    </dgm:pt>
    <dgm:pt modelId="{11323347-F14E-4A6D-A1A0-FFADF953AC8E}" type="pres">
      <dgm:prSet presAssocID="{97CDF87B-6011-46AE-B8D5-4914D67B5553}" presName="Name35" presStyleLbl="parChTrans1D3" presStyleIdx="0" presStyleCnt="9"/>
      <dgm:spPr/>
    </dgm:pt>
    <dgm:pt modelId="{3291B077-BBC3-469E-A012-8E3A69E98F7F}" type="pres">
      <dgm:prSet presAssocID="{E870DFC3-6F2D-40F7-B5DC-758917E01EEC}" presName="hierRoot2" presStyleCnt="0">
        <dgm:presLayoutVars>
          <dgm:hierBranch val="init"/>
        </dgm:presLayoutVars>
      </dgm:prSet>
      <dgm:spPr/>
    </dgm:pt>
    <dgm:pt modelId="{FC3A1399-E252-48BA-8758-20B3DAB38B63}" type="pres">
      <dgm:prSet presAssocID="{E870DFC3-6F2D-40F7-B5DC-758917E01EEC}" presName="rootComposite" presStyleCnt="0"/>
      <dgm:spPr/>
    </dgm:pt>
    <dgm:pt modelId="{070A2D74-95CC-488F-A194-22A9056664DD}" type="pres">
      <dgm:prSet presAssocID="{E870DFC3-6F2D-40F7-B5DC-758917E01EEC}" presName="rootText" presStyleLbl="node3" presStyleIdx="0" presStyleCnt="9">
        <dgm:presLayoutVars>
          <dgm:chPref val="3"/>
        </dgm:presLayoutVars>
      </dgm:prSet>
      <dgm:spPr/>
    </dgm:pt>
    <dgm:pt modelId="{0BFEA5A0-50C7-437F-9BA1-97C9ACDFA554}" type="pres">
      <dgm:prSet presAssocID="{E870DFC3-6F2D-40F7-B5DC-758917E01EEC}" presName="rootConnector" presStyleLbl="node3" presStyleIdx="0" presStyleCnt="9"/>
      <dgm:spPr/>
    </dgm:pt>
    <dgm:pt modelId="{C7F0659B-B78A-4CE8-8589-71887520F2FA}" type="pres">
      <dgm:prSet presAssocID="{E870DFC3-6F2D-40F7-B5DC-758917E01EEC}" presName="hierChild4" presStyleCnt="0"/>
      <dgm:spPr/>
    </dgm:pt>
    <dgm:pt modelId="{C3C10C8F-6481-43AD-AD3F-BD2B87064B80}" type="pres">
      <dgm:prSet presAssocID="{E870DFC3-6F2D-40F7-B5DC-758917E01EEC}" presName="hierChild5" presStyleCnt="0"/>
      <dgm:spPr/>
    </dgm:pt>
    <dgm:pt modelId="{3F3F4860-84DC-4A3C-9C7A-9B83CD9222F9}" type="pres">
      <dgm:prSet presAssocID="{6720E08E-98D4-4736-9579-CF2292C4AE20}" presName="Name35" presStyleLbl="parChTrans1D3" presStyleIdx="1" presStyleCnt="9"/>
      <dgm:spPr/>
    </dgm:pt>
    <dgm:pt modelId="{2ECDA721-2679-490B-B390-96F129BB2EB1}" type="pres">
      <dgm:prSet presAssocID="{92647AF0-2D56-4A0D-A388-F677D8E8491C}" presName="hierRoot2" presStyleCnt="0">
        <dgm:presLayoutVars>
          <dgm:hierBranch/>
        </dgm:presLayoutVars>
      </dgm:prSet>
      <dgm:spPr/>
    </dgm:pt>
    <dgm:pt modelId="{D9D3A00A-7A8E-41A7-B1BD-EAA59B695343}" type="pres">
      <dgm:prSet presAssocID="{92647AF0-2D56-4A0D-A388-F677D8E8491C}" presName="rootComposite" presStyleCnt="0"/>
      <dgm:spPr/>
    </dgm:pt>
    <dgm:pt modelId="{AE751F88-69A3-432C-BFDD-37CC3F9BB44E}" type="pres">
      <dgm:prSet presAssocID="{92647AF0-2D56-4A0D-A388-F677D8E8491C}" presName="rootText" presStyleLbl="node3" presStyleIdx="1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D5B3BE9-0DD9-4882-9E79-127A8B9CF245}" type="pres">
      <dgm:prSet presAssocID="{92647AF0-2D56-4A0D-A388-F677D8E8491C}" presName="rootConnector" presStyleLbl="node3" presStyleIdx="1" presStyleCnt="9"/>
      <dgm:spPr/>
    </dgm:pt>
    <dgm:pt modelId="{8AD30CB3-3232-4B1A-A0B5-CBD449ED7E57}" type="pres">
      <dgm:prSet presAssocID="{92647AF0-2D56-4A0D-A388-F677D8E8491C}" presName="hierChild4" presStyleCnt="0"/>
      <dgm:spPr/>
    </dgm:pt>
    <dgm:pt modelId="{977BC6CE-32FC-4C5C-9481-6380AA232527}" type="pres">
      <dgm:prSet presAssocID="{92647AF0-2D56-4A0D-A388-F677D8E8491C}" presName="hierChild5" presStyleCnt="0"/>
      <dgm:spPr/>
    </dgm:pt>
    <dgm:pt modelId="{E4846BAA-6239-4B6C-A442-1ED5EDC7651D}" type="pres">
      <dgm:prSet presAssocID="{09CED306-7332-43AA-A54E-F4099D0096D1}" presName="hierChild5" presStyleCnt="0"/>
      <dgm:spPr/>
    </dgm:pt>
    <dgm:pt modelId="{E3380B52-A4CA-4069-BA88-E9CEF05157F6}" type="pres">
      <dgm:prSet presAssocID="{BD187A3E-A7FD-4675-B831-CBD0862F009E}" presName="Name37" presStyleLbl="parChTrans1D2" presStyleIdx="1" presStyleCnt="10"/>
      <dgm:spPr/>
    </dgm:pt>
    <dgm:pt modelId="{AF0CC49A-B658-4844-A700-28C36A686ABA}" type="pres">
      <dgm:prSet presAssocID="{9FA6ED1F-88D4-4031-A053-DA4978CEB42D}" presName="hierRoot2" presStyleCnt="0">
        <dgm:presLayoutVars>
          <dgm:hierBranch val="init"/>
        </dgm:presLayoutVars>
      </dgm:prSet>
      <dgm:spPr/>
    </dgm:pt>
    <dgm:pt modelId="{106F0563-3929-476B-A432-A849DB4F2950}" type="pres">
      <dgm:prSet presAssocID="{9FA6ED1F-88D4-4031-A053-DA4978CEB42D}" presName="rootComposite" presStyleCnt="0"/>
      <dgm:spPr/>
    </dgm:pt>
    <dgm:pt modelId="{0769C81B-CB44-4025-98E1-F0A6211AC005}" type="pres">
      <dgm:prSet presAssocID="{9FA6ED1F-88D4-4031-A053-DA4978CEB42D}" presName="rootText" presStyleLbl="node2" presStyleIdx="1" presStyleCnt="10">
        <dgm:presLayoutVars>
          <dgm:chPref val="3"/>
        </dgm:presLayoutVars>
      </dgm:prSet>
      <dgm:spPr/>
    </dgm:pt>
    <dgm:pt modelId="{DA77F9F0-CBFD-4531-B386-31211E65CF9F}" type="pres">
      <dgm:prSet presAssocID="{9FA6ED1F-88D4-4031-A053-DA4978CEB42D}" presName="rootConnector" presStyleLbl="node2" presStyleIdx="1" presStyleCnt="10"/>
      <dgm:spPr/>
    </dgm:pt>
    <dgm:pt modelId="{69BC81CF-B59F-481D-BA36-3E101AD22843}" type="pres">
      <dgm:prSet presAssocID="{9FA6ED1F-88D4-4031-A053-DA4978CEB42D}" presName="hierChild4" presStyleCnt="0"/>
      <dgm:spPr/>
    </dgm:pt>
    <dgm:pt modelId="{9B9B79E5-AC4D-44E3-A1CE-2256036E5784}" type="pres">
      <dgm:prSet presAssocID="{9FA6ED1F-88D4-4031-A053-DA4978CEB42D}" presName="hierChild5" presStyleCnt="0"/>
      <dgm:spPr/>
    </dgm:pt>
    <dgm:pt modelId="{AA645105-37DD-4BA6-ABED-283FF42D6606}" type="pres">
      <dgm:prSet presAssocID="{9B471D06-BE41-4C86-9443-035E1AD8FBE4}" presName="Name37" presStyleLbl="parChTrans1D2" presStyleIdx="2" presStyleCnt="10"/>
      <dgm:spPr/>
    </dgm:pt>
    <dgm:pt modelId="{9F505BCA-5B7E-4FBE-AD39-4285947EFDDA}" type="pres">
      <dgm:prSet presAssocID="{CFBB30CB-2D07-4DA9-97E2-0729585F9A29}" presName="hierRoot2" presStyleCnt="0">
        <dgm:presLayoutVars>
          <dgm:hierBranch val="init"/>
        </dgm:presLayoutVars>
      </dgm:prSet>
      <dgm:spPr/>
    </dgm:pt>
    <dgm:pt modelId="{31EA728B-DBE1-43AB-820B-8A25CAD540B6}" type="pres">
      <dgm:prSet presAssocID="{CFBB30CB-2D07-4DA9-97E2-0729585F9A29}" presName="rootComposite" presStyleCnt="0"/>
      <dgm:spPr/>
    </dgm:pt>
    <dgm:pt modelId="{31FBEDD7-2AF8-47E9-95FA-01D03AC8AA35}" type="pres">
      <dgm:prSet presAssocID="{CFBB30CB-2D07-4DA9-97E2-0729585F9A29}" presName="rootText" presStyleLbl="node2" presStyleIdx="2" presStyleCnt="10">
        <dgm:presLayoutVars>
          <dgm:chPref val="3"/>
        </dgm:presLayoutVars>
      </dgm:prSet>
      <dgm:spPr/>
    </dgm:pt>
    <dgm:pt modelId="{172C9046-A97B-4EFF-ABCC-867F4159AE3C}" type="pres">
      <dgm:prSet presAssocID="{CFBB30CB-2D07-4DA9-97E2-0729585F9A29}" presName="rootConnector" presStyleLbl="node2" presStyleIdx="2" presStyleCnt="10"/>
      <dgm:spPr/>
    </dgm:pt>
    <dgm:pt modelId="{7E799711-D1BC-4A0F-8C1B-DF1A8D806256}" type="pres">
      <dgm:prSet presAssocID="{CFBB30CB-2D07-4DA9-97E2-0729585F9A29}" presName="hierChild4" presStyleCnt="0"/>
      <dgm:spPr/>
    </dgm:pt>
    <dgm:pt modelId="{918691EC-A8BE-4E21-BCAA-7B42294A2209}" type="pres">
      <dgm:prSet presAssocID="{CFBB30CB-2D07-4DA9-97E2-0729585F9A29}" presName="hierChild5" presStyleCnt="0"/>
      <dgm:spPr/>
    </dgm:pt>
    <dgm:pt modelId="{BCB8F71D-6DF9-4417-B97F-05AEE9E5C013}" type="pres">
      <dgm:prSet presAssocID="{1806BA49-63B9-436C-9AF6-B538336368F9}" presName="Name37" presStyleLbl="parChTrans1D2" presStyleIdx="3" presStyleCnt="10"/>
      <dgm:spPr/>
    </dgm:pt>
    <dgm:pt modelId="{ECD89CFC-0352-4292-BD90-1199856AE94C}" type="pres">
      <dgm:prSet presAssocID="{04A63928-6F63-48ED-A906-31023A977B4A}" presName="hierRoot2" presStyleCnt="0">
        <dgm:presLayoutVars>
          <dgm:hierBranch val="init"/>
        </dgm:presLayoutVars>
      </dgm:prSet>
      <dgm:spPr/>
    </dgm:pt>
    <dgm:pt modelId="{A8293964-169B-40E4-B5C9-BAB28D421F98}" type="pres">
      <dgm:prSet presAssocID="{04A63928-6F63-48ED-A906-31023A977B4A}" presName="rootComposite" presStyleCnt="0"/>
      <dgm:spPr/>
    </dgm:pt>
    <dgm:pt modelId="{A954C72A-33C3-40CB-AB6B-7BA51DD7175F}" type="pres">
      <dgm:prSet presAssocID="{04A63928-6F63-48ED-A906-31023A977B4A}" presName="rootText" presStyleLbl="node2" presStyleIdx="3" presStyleCnt="10">
        <dgm:presLayoutVars>
          <dgm:chPref val="3"/>
        </dgm:presLayoutVars>
      </dgm:prSet>
      <dgm:spPr/>
    </dgm:pt>
    <dgm:pt modelId="{747BA8BE-122C-4F8B-8438-A584C396A7BE}" type="pres">
      <dgm:prSet presAssocID="{04A63928-6F63-48ED-A906-31023A977B4A}" presName="rootConnector" presStyleLbl="node2" presStyleIdx="3" presStyleCnt="10"/>
      <dgm:spPr/>
    </dgm:pt>
    <dgm:pt modelId="{CF1EB71B-09BE-4FBD-9DC0-C51943DA33A7}" type="pres">
      <dgm:prSet presAssocID="{04A63928-6F63-48ED-A906-31023A977B4A}" presName="hierChild4" presStyleCnt="0"/>
      <dgm:spPr/>
    </dgm:pt>
    <dgm:pt modelId="{8ACEEAAC-6E2B-4689-B048-392C3CE1F7DD}" type="pres">
      <dgm:prSet presAssocID="{04A63928-6F63-48ED-A906-31023A977B4A}" presName="hierChild5" presStyleCnt="0"/>
      <dgm:spPr/>
    </dgm:pt>
    <dgm:pt modelId="{412112DF-0F28-49A1-8781-1BC4E0AC0E01}" type="pres">
      <dgm:prSet presAssocID="{E51E97A5-EDB4-409F-9FD9-9F5ABACA3022}" presName="Name37" presStyleLbl="parChTrans1D2" presStyleIdx="4" presStyleCnt="10"/>
      <dgm:spPr/>
    </dgm:pt>
    <dgm:pt modelId="{75FA6E12-85EF-4999-8FE8-C4C244195DFF}" type="pres">
      <dgm:prSet presAssocID="{C93B90CD-57F0-42A2-9119-D4CF0A5D6DE8}" presName="hierRoot2" presStyleCnt="0">
        <dgm:presLayoutVars>
          <dgm:hierBranch/>
        </dgm:presLayoutVars>
      </dgm:prSet>
      <dgm:spPr/>
    </dgm:pt>
    <dgm:pt modelId="{BCF2B760-C918-464D-9B96-63BAE5E91E9C}" type="pres">
      <dgm:prSet presAssocID="{C93B90CD-57F0-42A2-9119-D4CF0A5D6DE8}" presName="rootComposite" presStyleCnt="0"/>
      <dgm:spPr/>
    </dgm:pt>
    <dgm:pt modelId="{713AD199-3B27-43F9-8123-C59DD79D26DE}" type="pres">
      <dgm:prSet presAssocID="{C93B90CD-57F0-42A2-9119-D4CF0A5D6DE8}" presName="rootText" presStyleLbl="node2" presStyleIdx="4" presStyleCnt="10">
        <dgm:presLayoutVars>
          <dgm:chPref val="3"/>
        </dgm:presLayoutVars>
      </dgm:prSet>
      <dgm:spPr/>
    </dgm:pt>
    <dgm:pt modelId="{87353A2F-DEA7-48B5-BF85-40303A131C36}" type="pres">
      <dgm:prSet presAssocID="{C93B90CD-57F0-42A2-9119-D4CF0A5D6DE8}" presName="rootConnector" presStyleLbl="node2" presStyleIdx="4" presStyleCnt="10"/>
      <dgm:spPr/>
    </dgm:pt>
    <dgm:pt modelId="{5854DB67-A90C-4F38-8C61-172B3CF1DBBA}" type="pres">
      <dgm:prSet presAssocID="{C93B90CD-57F0-42A2-9119-D4CF0A5D6DE8}" presName="hierChild4" presStyleCnt="0"/>
      <dgm:spPr/>
    </dgm:pt>
    <dgm:pt modelId="{66BA9081-AB7F-4CEF-BC42-39E7060638C6}" type="pres">
      <dgm:prSet presAssocID="{0D18C1A2-B3BC-43DA-9848-96CB28DE92D9}" presName="Name35" presStyleLbl="parChTrans1D3" presStyleIdx="2" presStyleCnt="9"/>
      <dgm:spPr/>
    </dgm:pt>
    <dgm:pt modelId="{D30E459A-B1C1-4EA6-82EE-B8C2AF81BFA9}" type="pres">
      <dgm:prSet presAssocID="{C5DAE4C8-B7B8-4706-910B-5B34D59010F4}" presName="hierRoot2" presStyleCnt="0">
        <dgm:presLayoutVars>
          <dgm:hierBranch val="init"/>
        </dgm:presLayoutVars>
      </dgm:prSet>
      <dgm:spPr/>
    </dgm:pt>
    <dgm:pt modelId="{884F70CF-DCFB-47DB-9BA1-5B1EF7F67A1C}" type="pres">
      <dgm:prSet presAssocID="{C5DAE4C8-B7B8-4706-910B-5B34D59010F4}" presName="rootComposite" presStyleCnt="0"/>
      <dgm:spPr/>
    </dgm:pt>
    <dgm:pt modelId="{F6003ECC-1FA1-4F0D-BCF6-16FB263131D1}" type="pres">
      <dgm:prSet presAssocID="{C5DAE4C8-B7B8-4706-910B-5B34D59010F4}" presName="rootText" presStyleLbl="node3" presStyleIdx="2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0B1816A-5C45-40EC-9823-152818483295}" type="pres">
      <dgm:prSet presAssocID="{C5DAE4C8-B7B8-4706-910B-5B34D59010F4}" presName="rootConnector" presStyleLbl="node3" presStyleIdx="2" presStyleCnt="9"/>
      <dgm:spPr/>
    </dgm:pt>
    <dgm:pt modelId="{C3A810E4-FE00-43A9-98F9-E823A61BD404}" type="pres">
      <dgm:prSet presAssocID="{C5DAE4C8-B7B8-4706-910B-5B34D59010F4}" presName="hierChild4" presStyleCnt="0"/>
      <dgm:spPr/>
    </dgm:pt>
    <dgm:pt modelId="{29E492A2-5259-4EAB-84D5-68C172D3A880}" type="pres">
      <dgm:prSet presAssocID="{C5DAE4C8-B7B8-4706-910B-5B34D59010F4}" presName="hierChild5" presStyleCnt="0"/>
      <dgm:spPr/>
    </dgm:pt>
    <dgm:pt modelId="{458A3EE8-88B1-44FB-89D5-F49A9FCAFE30}" type="pres">
      <dgm:prSet presAssocID="{60EDFA82-2250-421B-B268-0585B9AEE4D5}" presName="Name35" presStyleLbl="parChTrans1D3" presStyleIdx="3" presStyleCnt="9"/>
      <dgm:spPr/>
    </dgm:pt>
    <dgm:pt modelId="{F7618D69-A5EE-4B81-A1E1-6B8029E5E20B}" type="pres">
      <dgm:prSet presAssocID="{DA73A854-81EE-4C09-AE5C-87C21529C172}" presName="hierRoot2" presStyleCnt="0">
        <dgm:presLayoutVars>
          <dgm:hierBranch val="init"/>
        </dgm:presLayoutVars>
      </dgm:prSet>
      <dgm:spPr/>
    </dgm:pt>
    <dgm:pt modelId="{AF6B794D-5F90-44DA-A0CC-DA323DE79CEC}" type="pres">
      <dgm:prSet presAssocID="{DA73A854-81EE-4C09-AE5C-87C21529C172}" presName="rootComposite" presStyleCnt="0"/>
      <dgm:spPr/>
    </dgm:pt>
    <dgm:pt modelId="{B06474FD-8A82-42D7-87C7-293C26F2BFE1}" type="pres">
      <dgm:prSet presAssocID="{DA73A854-81EE-4C09-AE5C-87C21529C172}" presName="rootText" presStyleLbl="node3" presStyleIdx="3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62FB9DF-3830-48AA-8A04-0E1630C68F37}" type="pres">
      <dgm:prSet presAssocID="{DA73A854-81EE-4C09-AE5C-87C21529C172}" presName="rootConnector" presStyleLbl="node3" presStyleIdx="3" presStyleCnt="9"/>
      <dgm:spPr/>
    </dgm:pt>
    <dgm:pt modelId="{C4A14AB9-756C-4956-B99C-C87D6ECEB929}" type="pres">
      <dgm:prSet presAssocID="{DA73A854-81EE-4C09-AE5C-87C21529C172}" presName="hierChild4" presStyleCnt="0"/>
      <dgm:spPr/>
    </dgm:pt>
    <dgm:pt modelId="{F66C1A57-FD04-4A5E-A3DF-9D045464B63F}" type="pres">
      <dgm:prSet presAssocID="{DA73A854-81EE-4C09-AE5C-87C21529C172}" presName="hierChild5" presStyleCnt="0"/>
      <dgm:spPr/>
    </dgm:pt>
    <dgm:pt modelId="{FC15A408-1BD6-4BDF-80E9-444CCDBE9C6C}" type="pres">
      <dgm:prSet presAssocID="{C93B90CD-57F0-42A2-9119-D4CF0A5D6DE8}" presName="hierChild5" presStyleCnt="0"/>
      <dgm:spPr/>
    </dgm:pt>
    <dgm:pt modelId="{9A503196-7E8E-46EC-BACA-44DA12D24543}" type="pres">
      <dgm:prSet presAssocID="{71342AE9-8095-4ED7-9936-83EFE92C0C96}" presName="Name37" presStyleLbl="parChTrans1D2" presStyleIdx="5" presStyleCnt="10"/>
      <dgm:spPr/>
    </dgm:pt>
    <dgm:pt modelId="{A218544F-FA42-4A22-9845-69D34A7504D4}" type="pres">
      <dgm:prSet presAssocID="{B8936529-C5AB-47DB-B3C2-FFA0BF9BEC8F}" presName="hierRoot2" presStyleCnt="0">
        <dgm:presLayoutVars>
          <dgm:hierBranch val="init"/>
        </dgm:presLayoutVars>
      </dgm:prSet>
      <dgm:spPr/>
    </dgm:pt>
    <dgm:pt modelId="{88206020-D53B-4DB7-8693-EB3867713BF0}" type="pres">
      <dgm:prSet presAssocID="{B8936529-C5AB-47DB-B3C2-FFA0BF9BEC8F}" presName="rootComposite" presStyleCnt="0"/>
      <dgm:spPr/>
    </dgm:pt>
    <dgm:pt modelId="{770E6515-A8F6-47C3-9BC6-A85AB4530BEF}" type="pres">
      <dgm:prSet presAssocID="{B8936529-C5AB-47DB-B3C2-FFA0BF9BEC8F}" presName="rootText" presStyleLbl="node2" presStyleIdx="5" presStyleCnt="10">
        <dgm:presLayoutVars>
          <dgm:chPref val="3"/>
        </dgm:presLayoutVars>
      </dgm:prSet>
      <dgm:spPr/>
    </dgm:pt>
    <dgm:pt modelId="{5CD77B1C-C982-42D0-9408-63AB21EF1CB6}" type="pres">
      <dgm:prSet presAssocID="{B8936529-C5AB-47DB-B3C2-FFA0BF9BEC8F}" presName="rootConnector" presStyleLbl="node2" presStyleIdx="5" presStyleCnt="10"/>
      <dgm:spPr/>
    </dgm:pt>
    <dgm:pt modelId="{998C9FD7-8B8B-4BB7-BC03-F68409EFE1B3}" type="pres">
      <dgm:prSet presAssocID="{B8936529-C5AB-47DB-B3C2-FFA0BF9BEC8F}" presName="hierChild4" presStyleCnt="0"/>
      <dgm:spPr/>
    </dgm:pt>
    <dgm:pt modelId="{A6EDA1C8-9A33-47E4-8F1C-25EF1E0D7514}" type="pres">
      <dgm:prSet presAssocID="{B8936529-C5AB-47DB-B3C2-FFA0BF9BEC8F}" presName="hierChild5" presStyleCnt="0"/>
      <dgm:spPr/>
    </dgm:pt>
    <dgm:pt modelId="{B3D1AFBB-D0E2-4F75-B2A5-BA3831E1CF93}" type="pres">
      <dgm:prSet presAssocID="{99B45517-8DBF-4693-9CB8-63C18F734C43}" presName="Name37" presStyleLbl="parChTrans1D2" presStyleIdx="6" presStyleCnt="10"/>
      <dgm:spPr/>
    </dgm:pt>
    <dgm:pt modelId="{5971705F-A092-47F0-8D43-D08511FC0991}" type="pres">
      <dgm:prSet presAssocID="{7548F41F-3279-4E4A-8DE2-9AB867343BBB}" presName="hierRoot2" presStyleCnt="0">
        <dgm:presLayoutVars>
          <dgm:hierBranch val="init"/>
        </dgm:presLayoutVars>
      </dgm:prSet>
      <dgm:spPr/>
    </dgm:pt>
    <dgm:pt modelId="{22C49F01-A95B-4EF8-BEEB-1F394A13C710}" type="pres">
      <dgm:prSet presAssocID="{7548F41F-3279-4E4A-8DE2-9AB867343BBB}" presName="rootComposite" presStyleCnt="0"/>
      <dgm:spPr/>
    </dgm:pt>
    <dgm:pt modelId="{E8D78FB0-91F4-4576-B799-20B1483DA559}" type="pres">
      <dgm:prSet presAssocID="{7548F41F-3279-4E4A-8DE2-9AB867343BBB}" presName="rootText" presStyleLbl="node2" presStyleIdx="6" presStyleCnt="10">
        <dgm:presLayoutVars>
          <dgm:chPref val="3"/>
        </dgm:presLayoutVars>
      </dgm:prSet>
      <dgm:spPr/>
    </dgm:pt>
    <dgm:pt modelId="{3515ABEE-C9A1-4E64-A15A-B57BC2050338}" type="pres">
      <dgm:prSet presAssocID="{7548F41F-3279-4E4A-8DE2-9AB867343BBB}" presName="rootConnector" presStyleLbl="node2" presStyleIdx="6" presStyleCnt="10"/>
      <dgm:spPr/>
    </dgm:pt>
    <dgm:pt modelId="{751392A5-417A-472C-83F8-5FE4A761519F}" type="pres">
      <dgm:prSet presAssocID="{7548F41F-3279-4E4A-8DE2-9AB867343BBB}" presName="hierChild4" presStyleCnt="0"/>
      <dgm:spPr/>
    </dgm:pt>
    <dgm:pt modelId="{686517DA-79AB-4938-A492-578CA0E01D9B}" type="pres">
      <dgm:prSet presAssocID="{7548F41F-3279-4E4A-8DE2-9AB867343BBB}" presName="hierChild5" presStyleCnt="0"/>
      <dgm:spPr/>
    </dgm:pt>
    <dgm:pt modelId="{88E72713-B736-4223-A3DA-565CB9483167}" type="pres">
      <dgm:prSet presAssocID="{5B8290B4-3332-42E7-BD8D-70A21A1A1584}" presName="Name37" presStyleLbl="parChTrans1D2" presStyleIdx="7" presStyleCnt="10"/>
      <dgm:spPr/>
    </dgm:pt>
    <dgm:pt modelId="{5C06F31B-6615-4C18-85B8-6C814433673E}" type="pres">
      <dgm:prSet presAssocID="{2DB4363B-8C1C-46EB-9621-C6DF85C9201D}" presName="hierRoot2" presStyleCnt="0">
        <dgm:presLayoutVars>
          <dgm:hierBranch val="init"/>
        </dgm:presLayoutVars>
      </dgm:prSet>
      <dgm:spPr/>
    </dgm:pt>
    <dgm:pt modelId="{7D1E1CFE-13F9-4E75-9BDD-67D798BFD930}" type="pres">
      <dgm:prSet presAssocID="{2DB4363B-8C1C-46EB-9621-C6DF85C9201D}" presName="rootComposite" presStyleCnt="0"/>
      <dgm:spPr/>
    </dgm:pt>
    <dgm:pt modelId="{C39EDE77-5309-4755-870B-8F45A1172C3E}" type="pres">
      <dgm:prSet presAssocID="{2DB4363B-8C1C-46EB-9621-C6DF85C9201D}" presName="rootText" presStyleLbl="node2" presStyleIdx="7" presStyleCnt="10">
        <dgm:presLayoutVars>
          <dgm:chPref val="3"/>
        </dgm:presLayoutVars>
      </dgm:prSet>
      <dgm:spPr/>
    </dgm:pt>
    <dgm:pt modelId="{00738C3B-0501-4DCB-AA42-D348D24CD288}" type="pres">
      <dgm:prSet presAssocID="{2DB4363B-8C1C-46EB-9621-C6DF85C9201D}" presName="rootConnector" presStyleLbl="node2" presStyleIdx="7" presStyleCnt="10"/>
      <dgm:spPr/>
    </dgm:pt>
    <dgm:pt modelId="{027083E8-3CD9-49DE-8B95-87161415B546}" type="pres">
      <dgm:prSet presAssocID="{2DB4363B-8C1C-46EB-9621-C6DF85C9201D}" presName="hierChild4" presStyleCnt="0"/>
      <dgm:spPr/>
    </dgm:pt>
    <dgm:pt modelId="{3C888928-F211-4963-B72C-ADE5BE596308}" type="pres">
      <dgm:prSet presAssocID="{2DB4363B-8C1C-46EB-9621-C6DF85C9201D}" presName="hierChild5" presStyleCnt="0"/>
      <dgm:spPr/>
    </dgm:pt>
    <dgm:pt modelId="{1BDD7935-BF87-48CA-B8E2-3517CBE1214E}" type="pres">
      <dgm:prSet presAssocID="{61E8B606-A3D8-492D-B048-E5DF28D6190E}" presName="Name37" presStyleLbl="parChTrans1D2" presStyleIdx="8" presStyleCnt="10"/>
      <dgm:spPr/>
    </dgm:pt>
    <dgm:pt modelId="{D83791F2-2638-421E-9852-6B010F7DFDF0}" type="pres">
      <dgm:prSet presAssocID="{A8402291-2E73-41B6-8D01-4EC10F0C449E}" presName="hierRoot2" presStyleCnt="0">
        <dgm:presLayoutVars>
          <dgm:hierBranch/>
        </dgm:presLayoutVars>
      </dgm:prSet>
      <dgm:spPr/>
    </dgm:pt>
    <dgm:pt modelId="{AAE650C6-6B32-4087-842C-60FF965FFFDE}" type="pres">
      <dgm:prSet presAssocID="{A8402291-2E73-41B6-8D01-4EC10F0C449E}" presName="rootComposite" presStyleCnt="0"/>
      <dgm:spPr/>
    </dgm:pt>
    <dgm:pt modelId="{936C7FD8-21A4-40E1-AD56-A011BE15C92B}" type="pres">
      <dgm:prSet presAssocID="{A8402291-2E73-41B6-8D01-4EC10F0C449E}" presName="rootText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153EF3-932B-42AC-BED9-341EA7CAB934}" type="pres">
      <dgm:prSet presAssocID="{A8402291-2E73-41B6-8D01-4EC10F0C449E}" presName="rootConnector" presStyleLbl="node2" presStyleIdx="8" presStyleCnt="10"/>
      <dgm:spPr/>
    </dgm:pt>
    <dgm:pt modelId="{75AEAA3B-90D6-44BA-A1C0-5BC8AB8B5C8D}" type="pres">
      <dgm:prSet presAssocID="{A8402291-2E73-41B6-8D01-4EC10F0C449E}" presName="hierChild4" presStyleCnt="0"/>
      <dgm:spPr/>
    </dgm:pt>
    <dgm:pt modelId="{76F27FE6-ADF2-4E9C-BBD3-5459B6ED5394}" type="pres">
      <dgm:prSet presAssocID="{BF92C82B-FB33-404E-88EA-5641BFEDE529}" presName="Name35" presStyleLbl="parChTrans1D3" presStyleIdx="4" presStyleCnt="9"/>
      <dgm:spPr/>
    </dgm:pt>
    <dgm:pt modelId="{2989B412-91C3-40C4-B7C3-C2218C0592A9}" type="pres">
      <dgm:prSet presAssocID="{E69DAFD6-5216-4C18-A9E7-D40BB801CE7F}" presName="hierRoot2" presStyleCnt="0">
        <dgm:presLayoutVars>
          <dgm:hierBranch val="init"/>
        </dgm:presLayoutVars>
      </dgm:prSet>
      <dgm:spPr/>
    </dgm:pt>
    <dgm:pt modelId="{D7781C9A-6B7F-48AA-9C3D-8C76268B5D60}" type="pres">
      <dgm:prSet presAssocID="{E69DAFD6-5216-4C18-A9E7-D40BB801CE7F}" presName="rootComposite" presStyleCnt="0"/>
      <dgm:spPr/>
    </dgm:pt>
    <dgm:pt modelId="{BFEFF2AF-79DE-414C-A1E2-76AD19CE2ACD}" type="pres">
      <dgm:prSet presAssocID="{E69DAFD6-5216-4C18-A9E7-D40BB801CE7F}" presName="rootText" presStyleLbl="node3" presStyleIdx="4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58ACE9E-6F6B-4CD4-8ADF-43193C399409}" type="pres">
      <dgm:prSet presAssocID="{E69DAFD6-5216-4C18-A9E7-D40BB801CE7F}" presName="rootConnector" presStyleLbl="node3" presStyleIdx="4" presStyleCnt="9"/>
      <dgm:spPr/>
    </dgm:pt>
    <dgm:pt modelId="{66DE70AA-A119-4122-897C-F2686284B282}" type="pres">
      <dgm:prSet presAssocID="{E69DAFD6-5216-4C18-A9E7-D40BB801CE7F}" presName="hierChild4" presStyleCnt="0"/>
      <dgm:spPr/>
    </dgm:pt>
    <dgm:pt modelId="{98D29ADA-C665-4C43-9266-795EEB46DC6A}" type="pres">
      <dgm:prSet presAssocID="{E69DAFD6-5216-4C18-A9E7-D40BB801CE7F}" presName="hierChild5" presStyleCnt="0"/>
      <dgm:spPr/>
    </dgm:pt>
    <dgm:pt modelId="{7B5DBCF3-C5BA-4640-AEE2-B2A449CC911B}" type="pres">
      <dgm:prSet presAssocID="{971A4A4A-DA01-4DB9-A6E0-80BF5226B93E}" presName="Name35" presStyleLbl="parChTrans1D3" presStyleIdx="5" presStyleCnt="9"/>
      <dgm:spPr/>
    </dgm:pt>
    <dgm:pt modelId="{1411D03E-6AE3-4564-8B16-51388D780CA4}" type="pres">
      <dgm:prSet presAssocID="{48582393-45E7-48BF-B0BF-FBCD2D771E27}" presName="hierRoot2" presStyleCnt="0">
        <dgm:presLayoutVars>
          <dgm:hierBranch val="init"/>
        </dgm:presLayoutVars>
      </dgm:prSet>
      <dgm:spPr/>
    </dgm:pt>
    <dgm:pt modelId="{5ABD019F-FB5B-4217-B9E5-A38864B0E7B5}" type="pres">
      <dgm:prSet presAssocID="{48582393-45E7-48BF-B0BF-FBCD2D771E27}" presName="rootComposite" presStyleCnt="0"/>
      <dgm:spPr/>
    </dgm:pt>
    <dgm:pt modelId="{2024CB8F-25CB-487C-97F6-9EB2EF2F8016}" type="pres">
      <dgm:prSet presAssocID="{48582393-45E7-48BF-B0BF-FBCD2D771E27}" presName="rootText" presStyleLbl="node3" presStyleIdx="5" presStyleCnt="9">
        <dgm:presLayoutVars>
          <dgm:chPref val="3"/>
        </dgm:presLayoutVars>
      </dgm:prSet>
      <dgm:spPr/>
    </dgm:pt>
    <dgm:pt modelId="{A135B5D1-866F-4F98-AC25-46360F4D5286}" type="pres">
      <dgm:prSet presAssocID="{48582393-45E7-48BF-B0BF-FBCD2D771E27}" presName="rootConnector" presStyleLbl="node3" presStyleIdx="5" presStyleCnt="9"/>
      <dgm:spPr/>
    </dgm:pt>
    <dgm:pt modelId="{F3FEACEB-27E7-464F-BFEE-5B2F00A95BD6}" type="pres">
      <dgm:prSet presAssocID="{48582393-45E7-48BF-B0BF-FBCD2D771E27}" presName="hierChild4" presStyleCnt="0"/>
      <dgm:spPr/>
    </dgm:pt>
    <dgm:pt modelId="{B0D8042E-5078-48A2-90AA-B7E8894924FB}" type="pres">
      <dgm:prSet presAssocID="{48582393-45E7-48BF-B0BF-FBCD2D771E27}" presName="hierChild5" presStyleCnt="0"/>
      <dgm:spPr/>
    </dgm:pt>
    <dgm:pt modelId="{9574AC55-FAA3-41B0-9ECA-8708661EEE78}" type="pres">
      <dgm:prSet presAssocID="{6E760FCF-107E-4D2C-A83D-9EB0EF10CCC9}" presName="Name35" presStyleLbl="parChTrans1D3" presStyleIdx="6" presStyleCnt="9"/>
      <dgm:spPr/>
    </dgm:pt>
    <dgm:pt modelId="{09152D4C-6811-4B51-A3D9-234D9A4B3515}" type="pres">
      <dgm:prSet presAssocID="{6059938B-8896-4C32-BA0F-AA838CCACB7A}" presName="hierRoot2" presStyleCnt="0">
        <dgm:presLayoutVars>
          <dgm:hierBranch/>
        </dgm:presLayoutVars>
      </dgm:prSet>
      <dgm:spPr/>
    </dgm:pt>
    <dgm:pt modelId="{CF9A3561-1BB1-4A34-8B4A-D9F452401B74}" type="pres">
      <dgm:prSet presAssocID="{6059938B-8896-4C32-BA0F-AA838CCACB7A}" presName="rootComposite" presStyleCnt="0"/>
      <dgm:spPr/>
    </dgm:pt>
    <dgm:pt modelId="{B7A963F3-7EE6-4C22-87AE-F11EDB6A9C64}" type="pres">
      <dgm:prSet presAssocID="{6059938B-8896-4C32-BA0F-AA838CCACB7A}" presName="rootText" presStyleLbl="node3" presStyleIdx="6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5204F34-1CCF-4605-8AD3-FD64683D86D5}" type="pres">
      <dgm:prSet presAssocID="{6059938B-8896-4C32-BA0F-AA838CCACB7A}" presName="rootConnector" presStyleLbl="node3" presStyleIdx="6" presStyleCnt="9"/>
      <dgm:spPr/>
    </dgm:pt>
    <dgm:pt modelId="{3F352D0D-38C2-4ED8-A162-088D1F664A5F}" type="pres">
      <dgm:prSet presAssocID="{6059938B-8896-4C32-BA0F-AA838CCACB7A}" presName="hierChild4" presStyleCnt="0"/>
      <dgm:spPr/>
    </dgm:pt>
    <dgm:pt modelId="{DB871456-AC1D-45DF-AEA9-59F6CE64ACE9}" type="pres">
      <dgm:prSet presAssocID="{E32DD24A-7E6D-49DA-9E1E-49E012C24596}" presName="Name35" presStyleLbl="parChTrans1D4" presStyleIdx="0" presStyleCnt="3"/>
      <dgm:spPr/>
    </dgm:pt>
    <dgm:pt modelId="{5F7F7B52-CA7F-48C9-A672-7141E361D2F3}" type="pres">
      <dgm:prSet presAssocID="{4B86F6BC-1E33-4C98-9FD4-F5A727DF2979}" presName="hierRoot2" presStyleCnt="0">
        <dgm:presLayoutVars>
          <dgm:hierBranch val="init"/>
        </dgm:presLayoutVars>
      </dgm:prSet>
      <dgm:spPr/>
    </dgm:pt>
    <dgm:pt modelId="{4EF1A98C-FBE0-4DBB-AB07-5140A599066A}" type="pres">
      <dgm:prSet presAssocID="{4B86F6BC-1E33-4C98-9FD4-F5A727DF2979}" presName="rootComposite" presStyleCnt="0"/>
      <dgm:spPr/>
    </dgm:pt>
    <dgm:pt modelId="{7DD5CE23-7D00-48A8-8937-FA696B236510}" type="pres">
      <dgm:prSet presAssocID="{4B86F6BC-1E33-4C98-9FD4-F5A727DF2979}" presName="rootText" presStyleLbl="node4" presStyleIdx="0" presStyleCnt="3">
        <dgm:presLayoutVars>
          <dgm:chPref val="3"/>
        </dgm:presLayoutVars>
      </dgm:prSet>
      <dgm:spPr/>
    </dgm:pt>
    <dgm:pt modelId="{625871E1-F3D2-4446-A165-24BD0A1F06D4}" type="pres">
      <dgm:prSet presAssocID="{4B86F6BC-1E33-4C98-9FD4-F5A727DF2979}" presName="rootConnector" presStyleLbl="node4" presStyleIdx="0" presStyleCnt="3"/>
      <dgm:spPr/>
    </dgm:pt>
    <dgm:pt modelId="{6B9F156D-F7AA-46A9-BD29-E44D6510AD21}" type="pres">
      <dgm:prSet presAssocID="{4B86F6BC-1E33-4C98-9FD4-F5A727DF2979}" presName="hierChild4" presStyleCnt="0"/>
      <dgm:spPr/>
    </dgm:pt>
    <dgm:pt modelId="{3D940238-EF12-4C80-A9E8-22DE0C8D3CFF}" type="pres">
      <dgm:prSet presAssocID="{4B86F6BC-1E33-4C98-9FD4-F5A727DF2979}" presName="hierChild5" presStyleCnt="0"/>
      <dgm:spPr/>
    </dgm:pt>
    <dgm:pt modelId="{2C3CADD6-BBBA-4CC1-A68E-7F4B88FAAD8B}" type="pres">
      <dgm:prSet presAssocID="{A86174D6-5841-461F-9143-7EF99E4D1D5E}" presName="Name35" presStyleLbl="parChTrans1D4" presStyleIdx="1" presStyleCnt="3"/>
      <dgm:spPr/>
    </dgm:pt>
    <dgm:pt modelId="{0EAECB54-2A5C-4D2A-B93D-01E0144AFE71}" type="pres">
      <dgm:prSet presAssocID="{E4358EC5-0CC0-4D6B-BF4D-8B6042E049EF}" presName="hierRoot2" presStyleCnt="0">
        <dgm:presLayoutVars>
          <dgm:hierBranch val="init"/>
        </dgm:presLayoutVars>
      </dgm:prSet>
      <dgm:spPr/>
    </dgm:pt>
    <dgm:pt modelId="{B4AADD8C-3CF5-41B2-8B8C-C20B43C3F0C2}" type="pres">
      <dgm:prSet presAssocID="{E4358EC5-0CC0-4D6B-BF4D-8B6042E049EF}" presName="rootComposite" presStyleCnt="0"/>
      <dgm:spPr/>
    </dgm:pt>
    <dgm:pt modelId="{7C475FE8-4A1D-4D8B-94A0-4F8522CA82F0}" type="pres">
      <dgm:prSet presAssocID="{E4358EC5-0CC0-4D6B-BF4D-8B6042E049EF}" presName="rootText" presStyleLbl="node4" presStyleIdx="1" presStyleCnt="3">
        <dgm:presLayoutVars>
          <dgm:chPref val="3"/>
        </dgm:presLayoutVars>
      </dgm:prSet>
      <dgm:spPr/>
    </dgm:pt>
    <dgm:pt modelId="{7559E98C-C9C7-45F5-890E-3AE68FB79285}" type="pres">
      <dgm:prSet presAssocID="{E4358EC5-0CC0-4D6B-BF4D-8B6042E049EF}" presName="rootConnector" presStyleLbl="node4" presStyleIdx="1" presStyleCnt="3"/>
      <dgm:spPr/>
    </dgm:pt>
    <dgm:pt modelId="{D65B63FC-ED13-4074-BE5B-73AB8BF187D0}" type="pres">
      <dgm:prSet presAssocID="{E4358EC5-0CC0-4D6B-BF4D-8B6042E049EF}" presName="hierChild4" presStyleCnt="0"/>
      <dgm:spPr/>
    </dgm:pt>
    <dgm:pt modelId="{1F2EAE7A-D8D2-41DB-A437-F079AA0A3ED0}" type="pres">
      <dgm:prSet presAssocID="{E4358EC5-0CC0-4D6B-BF4D-8B6042E049EF}" presName="hierChild5" presStyleCnt="0"/>
      <dgm:spPr/>
    </dgm:pt>
    <dgm:pt modelId="{5809FF20-E177-4A5F-B33F-92AC4892F2BB}" type="pres">
      <dgm:prSet presAssocID="{73E79803-0594-40E2-8669-59DF3F850AB0}" presName="Name35" presStyleLbl="parChTrans1D4" presStyleIdx="2" presStyleCnt="3"/>
      <dgm:spPr/>
    </dgm:pt>
    <dgm:pt modelId="{B40F73B4-8EE6-4303-8632-EA15BCD455A9}" type="pres">
      <dgm:prSet presAssocID="{0A25C643-1BEE-4319-B4C4-3F61A4C9E9B0}" presName="hierRoot2" presStyleCnt="0">
        <dgm:presLayoutVars>
          <dgm:hierBranch val="init"/>
        </dgm:presLayoutVars>
      </dgm:prSet>
      <dgm:spPr/>
    </dgm:pt>
    <dgm:pt modelId="{93498BEA-1630-4CAB-BFC4-BF145833FBBD}" type="pres">
      <dgm:prSet presAssocID="{0A25C643-1BEE-4319-B4C4-3F61A4C9E9B0}" presName="rootComposite" presStyleCnt="0"/>
      <dgm:spPr/>
    </dgm:pt>
    <dgm:pt modelId="{6E958702-1804-4F95-9CEA-710BE79F850B}" type="pres">
      <dgm:prSet presAssocID="{0A25C643-1BEE-4319-B4C4-3F61A4C9E9B0}" presName="rootText" presStyleLbl="node4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932D370-F271-4B52-ACD4-49360D76430A}" type="pres">
      <dgm:prSet presAssocID="{0A25C643-1BEE-4319-B4C4-3F61A4C9E9B0}" presName="rootConnector" presStyleLbl="node4" presStyleIdx="2" presStyleCnt="3"/>
      <dgm:spPr/>
    </dgm:pt>
    <dgm:pt modelId="{B9430A07-831D-472D-A050-9D656D33DBB4}" type="pres">
      <dgm:prSet presAssocID="{0A25C643-1BEE-4319-B4C4-3F61A4C9E9B0}" presName="hierChild4" presStyleCnt="0"/>
      <dgm:spPr/>
    </dgm:pt>
    <dgm:pt modelId="{D446CB69-F516-45E3-8673-02004BB8DFC2}" type="pres">
      <dgm:prSet presAssocID="{0A25C643-1BEE-4319-B4C4-3F61A4C9E9B0}" presName="hierChild5" presStyleCnt="0"/>
      <dgm:spPr/>
    </dgm:pt>
    <dgm:pt modelId="{1C9D8011-6F24-4EBE-A17E-802772B7A5A6}" type="pres">
      <dgm:prSet presAssocID="{6059938B-8896-4C32-BA0F-AA838CCACB7A}" presName="hierChild5" presStyleCnt="0"/>
      <dgm:spPr/>
    </dgm:pt>
    <dgm:pt modelId="{3EB599BF-BED5-4DA5-B12B-F2B6AE9D4892}" type="pres">
      <dgm:prSet presAssocID="{3FBFC859-4FCF-469F-BF49-DAD257862007}" presName="Name35" presStyleLbl="parChTrans1D3" presStyleIdx="7" presStyleCnt="9"/>
      <dgm:spPr/>
    </dgm:pt>
    <dgm:pt modelId="{4974E659-53F9-47FB-B6E8-39D60420507A}" type="pres">
      <dgm:prSet presAssocID="{65AB4BB2-2733-4BDE-8801-A124015A5047}" presName="hierRoot2" presStyleCnt="0">
        <dgm:presLayoutVars>
          <dgm:hierBranch val="init"/>
        </dgm:presLayoutVars>
      </dgm:prSet>
      <dgm:spPr/>
    </dgm:pt>
    <dgm:pt modelId="{FBE3F706-4B17-45F3-8087-0F9CB1F10F80}" type="pres">
      <dgm:prSet presAssocID="{65AB4BB2-2733-4BDE-8801-A124015A5047}" presName="rootComposite" presStyleCnt="0"/>
      <dgm:spPr/>
    </dgm:pt>
    <dgm:pt modelId="{EDE67D2E-24DB-4930-80F9-DFBC57B50AF7}" type="pres">
      <dgm:prSet presAssocID="{65AB4BB2-2733-4BDE-8801-A124015A5047}" presName="rootText" presStyleLbl="node3" presStyleIdx="7" presStyleCnt="9">
        <dgm:presLayoutVars>
          <dgm:chPref val="3"/>
        </dgm:presLayoutVars>
      </dgm:prSet>
      <dgm:spPr/>
    </dgm:pt>
    <dgm:pt modelId="{C32594E2-80F4-450C-AFCB-A531BCA596D6}" type="pres">
      <dgm:prSet presAssocID="{65AB4BB2-2733-4BDE-8801-A124015A5047}" presName="rootConnector" presStyleLbl="node3" presStyleIdx="7" presStyleCnt="9"/>
      <dgm:spPr/>
    </dgm:pt>
    <dgm:pt modelId="{6459AAAD-F3C0-4B36-8CC3-FA564EE10841}" type="pres">
      <dgm:prSet presAssocID="{65AB4BB2-2733-4BDE-8801-A124015A5047}" presName="hierChild4" presStyleCnt="0"/>
      <dgm:spPr/>
    </dgm:pt>
    <dgm:pt modelId="{6B2C602D-9977-4B24-BD36-786BFD95B1A2}" type="pres">
      <dgm:prSet presAssocID="{65AB4BB2-2733-4BDE-8801-A124015A5047}" presName="hierChild5" presStyleCnt="0"/>
      <dgm:spPr/>
    </dgm:pt>
    <dgm:pt modelId="{39CF1BD8-0E26-499C-8683-36978A75DE91}" type="pres">
      <dgm:prSet presAssocID="{817D74F6-9038-4F72-B14E-ACA43CB52CDC}" presName="Name35" presStyleLbl="parChTrans1D3" presStyleIdx="8" presStyleCnt="9"/>
      <dgm:spPr/>
    </dgm:pt>
    <dgm:pt modelId="{104BB98E-A1A2-475B-A955-D61523335A6B}" type="pres">
      <dgm:prSet presAssocID="{CC0568A1-1EBB-436D-815D-DCBC28DD2918}" presName="hierRoot2" presStyleCnt="0">
        <dgm:presLayoutVars>
          <dgm:hierBranch val="init"/>
        </dgm:presLayoutVars>
      </dgm:prSet>
      <dgm:spPr/>
    </dgm:pt>
    <dgm:pt modelId="{D2471C8D-8CC8-4C84-A124-D0DA877ED195}" type="pres">
      <dgm:prSet presAssocID="{CC0568A1-1EBB-436D-815D-DCBC28DD2918}" presName="rootComposite" presStyleCnt="0"/>
      <dgm:spPr/>
    </dgm:pt>
    <dgm:pt modelId="{DB6B2910-4F57-4B93-ACD2-A3E4B43B4FD5}" type="pres">
      <dgm:prSet presAssocID="{CC0568A1-1EBB-436D-815D-DCBC28DD2918}" presName="rootText" presStyleLbl="node3" presStyleIdx="8" presStyleCnt="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941B48-CC2A-4814-9314-ED1F9CD2A59B}" type="pres">
      <dgm:prSet presAssocID="{CC0568A1-1EBB-436D-815D-DCBC28DD2918}" presName="rootConnector" presStyleLbl="node3" presStyleIdx="8" presStyleCnt="9"/>
      <dgm:spPr/>
    </dgm:pt>
    <dgm:pt modelId="{56827715-34AC-4D4B-B889-DF4943E8446A}" type="pres">
      <dgm:prSet presAssocID="{CC0568A1-1EBB-436D-815D-DCBC28DD2918}" presName="hierChild4" presStyleCnt="0"/>
      <dgm:spPr/>
    </dgm:pt>
    <dgm:pt modelId="{6F7BEC1D-5FB4-485F-9C6A-E97BB69741F6}" type="pres">
      <dgm:prSet presAssocID="{CC0568A1-1EBB-436D-815D-DCBC28DD2918}" presName="hierChild5" presStyleCnt="0"/>
      <dgm:spPr/>
    </dgm:pt>
    <dgm:pt modelId="{EA611F1D-6E45-4F8E-BEC2-2E1AFD8E0322}" type="pres">
      <dgm:prSet presAssocID="{A8402291-2E73-41B6-8D01-4EC10F0C449E}" presName="hierChild5" presStyleCnt="0"/>
      <dgm:spPr/>
    </dgm:pt>
    <dgm:pt modelId="{833EAFCD-B584-46A0-B1F8-A047618A1240}" type="pres">
      <dgm:prSet presAssocID="{47093EC7-1BD8-42D6-9948-17F45902E222}" presName="Name37" presStyleLbl="parChTrans1D2" presStyleIdx="9" presStyleCnt="10"/>
      <dgm:spPr/>
    </dgm:pt>
    <dgm:pt modelId="{6B7E9A7A-44D9-4A1C-8674-D4EB7A8BC9AA}" type="pres">
      <dgm:prSet presAssocID="{FD582DD6-6C72-46C9-98AB-A1E6C1A593B2}" presName="hierRoot2" presStyleCnt="0">
        <dgm:presLayoutVars>
          <dgm:hierBranch val="init"/>
        </dgm:presLayoutVars>
      </dgm:prSet>
      <dgm:spPr/>
    </dgm:pt>
    <dgm:pt modelId="{26316061-7E47-46E0-B422-82442139A538}" type="pres">
      <dgm:prSet presAssocID="{FD582DD6-6C72-46C9-98AB-A1E6C1A593B2}" presName="rootComposite" presStyleCnt="0"/>
      <dgm:spPr/>
    </dgm:pt>
    <dgm:pt modelId="{05971A38-D152-4F4F-8A3F-925C05FBE00E}" type="pres">
      <dgm:prSet presAssocID="{FD582DD6-6C72-46C9-98AB-A1E6C1A593B2}" presName="rootText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DDA1BD4-CAE1-4F37-B3EA-5BED6A548D3C}" type="pres">
      <dgm:prSet presAssocID="{FD582DD6-6C72-46C9-98AB-A1E6C1A593B2}" presName="rootConnector" presStyleLbl="node2" presStyleIdx="9" presStyleCnt="10"/>
      <dgm:spPr/>
    </dgm:pt>
    <dgm:pt modelId="{103B89E0-3947-4FDB-A6A9-7BF36706949F}" type="pres">
      <dgm:prSet presAssocID="{FD582DD6-6C72-46C9-98AB-A1E6C1A593B2}" presName="hierChild4" presStyleCnt="0"/>
      <dgm:spPr/>
    </dgm:pt>
    <dgm:pt modelId="{008AC10D-7CA4-42FE-BD35-46AA0E1CE9F8}" type="pres">
      <dgm:prSet presAssocID="{FD582DD6-6C72-46C9-98AB-A1E6C1A593B2}" presName="hierChild5" presStyleCnt="0"/>
      <dgm:spPr/>
    </dgm:pt>
    <dgm:pt modelId="{1A3F96CF-136D-4996-B7C2-173DCCD4C444}" type="pres">
      <dgm:prSet presAssocID="{6ED0B8D9-40C1-49A5-9BFF-492A1071CCF1}" presName="hierChild3" presStyleCnt="0"/>
      <dgm:spPr/>
    </dgm:pt>
  </dgm:ptLst>
  <dgm:cxnLst>
    <dgm:cxn modelId="{DECD1599-A1DE-462B-A23D-D142751DC5BA}" type="presOf" srcId="{48582393-45E7-48BF-B0BF-FBCD2D771E27}" destId="{A135B5D1-866F-4F98-AC25-46360F4D5286}" srcOrd="1" destOrd="0" presId="urn:microsoft.com/office/officeart/2005/8/layout/orgChart1"/>
    <dgm:cxn modelId="{B2044593-3D8B-48A5-A3C8-93F32BA38EC2}" type="presOf" srcId="{0D18C1A2-B3BC-43DA-9848-96CB28DE92D9}" destId="{66BA9081-AB7F-4CEF-BC42-39E7060638C6}" srcOrd="0" destOrd="0" presId="urn:microsoft.com/office/officeart/2005/8/layout/orgChart1"/>
    <dgm:cxn modelId="{004B57C9-1B8F-4F6C-8740-F7640106BE8D}" type="presOf" srcId="{E51E97A5-EDB4-409F-9FD9-9F5ABACA3022}" destId="{412112DF-0F28-49A1-8781-1BC4E0AC0E01}" srcOrd="0" destOrd="0" presId="urn:microsoft.com/office/officeart/2005/8/layout/orgChart1"/>
    <dgm:cxn modelId="{D16D2A3D-F36A-43D5-A544-97E53D731A9E}" type="presOf" srcId="{C5DAE4C8-B7B8-4706-910B-5B34D59010F4}" destId="{00B1816A-5C45-40EC-9823-152818483295}" srcOrd="1" destOrd="0" presId="urn:microsoft.com/office/officeart/2005/8/layout/orgChart1"/>
    <dgm:cxn modelId="{7D01C0D4-7795-4F41-96EA-460A013A8302}" type="presOf" srcId="{CFBB30CB-2D07-4DA9-97E2-0729585F9A29}" destId="{31FBEDD7-2AF8-47E9-95FA-01D03AC8AA35}" srcOrd="0" destOrd="0" presId="urn:microsoft.com/office/officeart/2005/8/layout/orgChart1"/>
    <dgm:cxn modelId="{3B0518A8-4CBB-4243-8CBF-522EF29963D8}" type="presOf" srcId="{04A63928-6F63-48ED-A906-31023A977B4A}" destId="{747BA8BE-122C-4F8B-8438-A584C396A7BE}" srcOrd="1" destOrd="0" presId="urn:microsoft.com/office/officeart/2005/8/layout/orgChart1"/>
    <dgm:cxn modelId="{A96E477C-4E9B-492A-8751-B3C78FB17F98}" type="presOf" srcId="{1806BA49-63B9-436C-9AF6-B538336368F9}" destId="{BCB8F71D-6DF9-4417-B97F-05AEE9E5C013}" srcOrd="0" destOrd="0" presId="urn:microsoft.com/office/officeart/2005/8/layout/orgChart1"/>
    <dgm:cxn modelId="{DD87D645-107A-49B3-A97C-3D87B5C61F8D}" srcId="{6ED0B8D9-40C1-49A5-9BFF-492A1071CCF1}" destId="{7548F41F-3279-4E4A-8DE2-9AB867343BBB}" srcOrd="6" destOrd="0" parTransId="{99B45517-8DBF-4693-9CB8-63C18F734C43}" sibTransId="{4C06887E-0373-454A-B3E3-338427165DF3}"/>
    <dgm:cxn modelId="{0C465083-907B-468C-B271-03AF8BF1B9F5}" type="presOf" srcId="{71342AE9-8095-4ED7-9936-83EFE92C0C96}" destId="{9A503196-7E8E-46EC-BACA-44DA12D24543}" srcOrd="0" destOrd="0" presId="urn:microsoft.com/office/officeart/2005/8/layout/orgChart1"/>
    <dgm:cxn modelId="{6AD35786-4132-4B72-8F02-6EE3ED73A3E6}" type="presOf" srcId="{2DB4363B-8C1C-46EB-9621-C6DF85C9201D}" destId="{C39EDE77-5309-4755-870B-8F45A1172C3E}" srcOrd="0" destOrd="0" presId="urn:microsoft.com/office/officeart/2005/8/layout/orgChart1"/>
    <dgm:cxn modelId="{0D014B05-77FE-48CA-8986-3FDEDBFDC6B9}" type="presOf" srcId="{E870DFC3-6F2D-40F7-B5DC-758917E01EEC}" destId="{070A2D74-95CC-488F-A194-22A9056664DD}" srcOrd="0" destOrd="0" presId="urn:microsoft.com/office/officeart/2005/8/layout/orgChart1"/>
    <dgm:cxn modelId="{80FB54AB-ABC7-4770-BF74-5F076B3B53ED}" type="presOf" srcId="{48582393-45E7-48BF-B0BF-FBCD2D771E27}" destId="{2024CB8F-25CB-487C-97F6-9EB2EF2F8016}" srcOrd="0" destOrd="0" presId="urn:microsoft.com/office/officeart/2005/8/layout/orgChart1"/>
    <dgm:cxn modelId="{3F1FEDE6-9CEA-48D9-8440-766709FA7908}" srcId="{6ED0B8D9-40C1-49A5-9BFF-492A1071CCF1}" destId="{C93B90CD-57F0-42A2-9119-D4CF0A5D6DE8}" srcOrd="4" destOrd="0" parTransId="{E51E97A5-EDB4-409F-9FD9-9F5ABACA3022}" sibTransId="{9396D03F-9B21-4FE7-AC9A-5AFBA9A1014D}"/>
    <dgm:cxn modelId="{AD2745AF-AF52-48CB-8CBA-D6BAA2A5A504}" type="presOf" srcId="{3FBFC859-4FCF-469F-BF49-DAD257862007}" destId="{3EB599BF-BED5-4DA5-B12B-F2B6AE9D4892}" srcOrd="0" destOrd="0" presId="urn:microsoft.com/office/officeart/2005/8/layout/orgChart1"/>
    <dgm:cxn modelId="{B53B546B-65EA-4B73-9BE8-7FFDCB28822E}" srcId="{6ED0B8D9-40C1-49A5-9BFF-492A1071CCF1}" destId="{04A63928-6F63-48ED-A906-31023A977B4A}" srcOrd="3" destOrd="0" parTransId="{1806BA49-63B9-436C-9AF6-B538336368F9}" sibTransId="{6C4B5684-EB9B-4D08-82F3-B80321107AF4}"/>
    <dgm:cxn modelId="{F08ADF67-E8E6-49CD-AA5A-F9E233D7B5D0}" srcId="{A8402291-2E73-41B6-8D01-4EC10F0C449E}" destId="{48582393-45E7-48BF-B0BF-FBCD2D771E27}" srcOrd="1" destOrd="0" parTransId="{971A4A4A-DA01-4DB9-A6E0-80BF5226B93E}" sibTransId="{E804D8EA-B116-4193-AD3C-56960199ACBA}"/>
    <dgm:cxn modelId="{D4F08BDF-D828-41E0-B368-C34CCBCD1663}" type="presOf" srcId="{FD582DD6-6C72-46C9-98AB-A1E6C1A593B2}" destId="{05971A38-D152-4F4F-8A3F-925C05FBE00E}" srcOrd="0" destOrd="0" presId="urn:microsoft.com/office/officeart/2005/8/layout/orgChart1"/>
    <dgm:cxn modelId="{D94A6F7B-70F9-4B83-9CC9-81819AF6C37C}" type="presOf" srcId="{BD187A3E-A7FD-4675-B831-CBD0862F009E}" destId="{E3380B52-A4CA-4069-BA88-E9CEF05157F6}" srcOrd="0" destOrd="0" presId="urn:microsoft.com/office/officeart/2005/8/layout/orgChart1"/>
    <dgm:cxn modelId="{2AC65F9A-5F2D-46DF-9600-AA164E71AEB4}" srcId="{6059938B-8896-4C32-BA0F-AA838CCACB7A}" destId="{4B86F6BC-1E33-4C98-9FD4-F5A727DF2979}" srcOrd="0" destOrd="0" parTransId="{E32DD24A-7E6D-49DA-9E1E-49E012C24596}" sibTransId="{56606199-3D78-449E-97CE-0D3C09C682D0}"/>
    <dgm:cxn modelId="{0DD99326-EB12-444D-839D-1ED116315CAB}" srcId="{6ED0B8D9-40C1-49A5-9BFF-492A1071CCF1}" destId="{09CED306-7332-43AA-A54E-F4099D0096D1}" srcOrd="0" destOrd="0" parTransId="{B053C6FD-0977-4149-8DF6-EC77F27A9B8D}" sibTransId="{00044763-1127-4ED6-9652-12ECCA976D44}"/>
    <dgm:cxn modelId="{D2E3D7AF-0D50-482E-8ECE-8E4F20B55331}" type="presOf" srcId="{65AB4BB2-2733-4BDE-8801-A124015A5047}" destId="{EDE67D2E-24DB-4930-80F9-DFBC57B50AF7}" srcOrd="0" destOrd="0" presId="urn:microsoft.com/office/officeart/2005/8/layout/orgChart1"/>
    <dgm:cxn modelId="{70756E8F-31D6-419E-AD18-F4B622CC7501}" type="presOf" srcId="{7548F41F-3279-4E4A-8DE2-9AB867343BBB}" destId="{3515ABEE-C9A1-4E64-A15A-B57BC2050338}" srcOrd="1" destOrd="0" presId="urn:microsoft.com/office/officeart/2005/8/layout/orgChart1"/>
    <dgm:cxn modelId="{F9538B2D-65F0-4743-8491-A39FF262A13F}" type="presOf" srcId="{C93B90CD-57F0-42A2-9119-D4CF0A5D6DE8}" destId="{87353A2F-DEA7-48B5-BF85-40303A131C36}" srcOrd="1" destOrd="0" presId="urn:microsoft.com/office/officeart/2005/8/layout/orgChart1"/>
    <dgm:cxn modelId="{C58F5EFB-CD03-44EC-82E4-595F148F3A67}" srcId="{C93B90CD-57F0-42A2-9119-D4CF0A5D6DE8}" destId="{DA73A854-81EE-4C09-AE5C-87C21529C172}" srcOrd="1" destOrd="0" parTransId="{60EDFA82-2250-421B-B268-0585B9AEE4D5}" sibTransId="{8C8A04F9-1037-4D2F-8E11-04A248B6DAE1}"/>
    <dgm:cxn modelId="{C285FF47-9B3F-4DA8-B107-752FF28F22F0}" type="presOf" srcId="{E870DFC3-6F2D-40F7-B5DC-758917E01EEC}" destId="{0BFEA5A0-50C7-437F-9BA1-97C9ACDFA554}" srcOrd="1" destOrd="0" presId="urn:microsoft.com/office/officeart/2005/8/layout/orgChart1"/>
    <dgm:cxn modelId="{C5F2A3C1-B9C4-4700-B82F-5609015A8280}" type="presOf" srcId="{B8936529-C5AB-47DB-B3C2-FFA0BF9BEC8F}" destId="{770E6515-A8F6-47C3-9BC6-A85AB4530BEF}" srcOrd="0" destOrd="0" presId="urn:microsoft.com/office/officeart/2005/8/layout/orgChart1"/>
    <dgm:cxn modelId="{560A9867-018B-4EE1-AFB8-174C42B75DD1}" type="presOf" srcId="{7548F41F-3279-4E4A-8DE2-9AB867343BBB}" destId="{E8D78FB0-91F4-4576-B799-20B1483DA559}" srcOrd="0" destOrd="0" presId="urn:microsoft.com/office/officeart/2005/8/layout/orgChart1"/>
    <dgm:cxn modelId="{EF3F2E0F-E155-41FA-A4E4-948F2B84F491}" srcId="{6ED0B8D9-40C1-49A5-9BFF-492A1071CCF1}" destId="{A8402291-2E73-41B6-8D01-4EC10F0C449E}" srcOrd="8" destOrd="0" parTransId="{61E8B606-A3D8-492D-B048-E5DF28D6190E}" sibTransId="{CC8D70A2-500B-4B69-A61B-8EC8152D9C32}"/>
    <dgm:cxn modelId="{7F1CE4B0-426C-42DF-B5AF-CC50F5720171}" type="presOf" srcId="{0A25C643-1BEE-4319-B4C4-3F61A4C9E9B0}" destId="{6E958702-1804-4F95-9CEA-710BE79F850B}" srcOrd="0" destOrd="0" presId="urn:microsoft.com/office/officeart/2005/8/layout/orgChart1"/>
    <dgm:cxn modelId="{C8F4DFEB-E257-41AC-B3E1-79407F559FB8}" type="presOf" srcId="{5B8290B4-3332-42E7-BD8D-70A21A1A1584}" destId="{88E72713-B736-4223-A3DA-565CB9483167}" srcOrd="0" destOrd="0" presId="urn:microsoft.com/office/officeart/2005/8/layout/orgChart1"/>
    <dgm:cxn modelId="{5C66E8AF-DE3E-4DB6-A8DD-30468CC2A691}" srcId="{C93B90CD-57F0-42A2-9119-D4CF0A5D6DE8}" destId="{C5DAE4C8-B7B8-4706-910B-5B34D59010F4}" srcOrd="0" destOrd="0" parTransId="{0D18C1A2-B3BC-43DA-9848-96CB28DE92D9}" sibTransId="{920F4934-EEF0-4ACA-AE8C-9DCAB9BAA548}"/>
    <dgm:cxn modelId="{61211F18-89E5-41E5-93A9-1D3708AE5131}" type="presOf" srcId="{97CDF87B-6011-46AE-B8D5-4914D67B5553}" destId="{11323347-F14E-4A6D-A1A0-FFADF953AC8E}" srcOrd="0" destOrd="0" presId="urn:microsoft.com/office/officeart/2005/8/layout/orgChart1"/>
    <dgm:cxn modelId="{3B7901DD-D078-46FA-9114-1C97AB6A6A92}" type="presOf" srcId="{92647AF0-2D56-4A0D-A388-F677D8E8491C}" destId="{AE751F88-69A3-432C-BFDD-37CC3F9BB44E}" srcOrd="0" destOrd="0" presId="urn:microsoft.com/office/officeart/2005/8/layout/orgChart1"/>
    <dgm:cxn modelId="{B11702DF-DEC2-4A50-B2F4-9C034DC5B423}" srcId="{6059938B-8896-4C32-BA0F-AA838CCACB7A}" destId="{0A25C643-1BEE-4319-B4C4-3F61A4C9E9B0}" srcOrd="2" destOrd="0" parTransId="{73E79803-0594-40E2-8669-59DF3F850AB0}" sibTransId="{FA838A89-A049-46FD-8F89-26C4F6B298B0}"/>
    <dgm:cxn modelId="{40530DF6-58F9-4FB3-85EC-8B102422673B}" type="presOf" srcId="{0A25C643-1BEE-4319-B4C4-3F61A4C9E9B0}" destId="{5932D370-F271-4B52-ACD4-49360D76430A}" srcOrd="1" destOrd="0" presId="urn:microsoft.com/office/officeart/2005/8/layout/orgChart1"/>
    <dgm:cxn modelId="{C39D0681-F94B-480C-97CB-5284E2784867}" type="presOf" srcId="{E69DAFD6-5216-4C18-A9E7-D40BB801CE7F}" destId="{BFEFF2AF-79DE-414C-A1E2-76AD19CE2ACD}" srcOrd="0" destOrd="0" presId="urn:microsoft.com/office/officeart/2005/8/layout/orgChart1"/>
    <dgm:cxn modelId="{0FCB2303-A704-4F74-894F-581591DFAAD0}" type="presOf" srcId="{2CAF4526-AB31-4866-AD9C-B2AA2B048321}" destId="{80B804FD-5471-41B4-BD1C-4BA046B992B6}" srcOrd="0" destOrd="0" presId="urn:microsoft.com/office/officeart/2005/8/layout/orgChart1"/>
    <dgm:cxn modelId="{0D06A606-6670-4853-8EC3-63649CEBAD6A}" type="presOf" srcId="{C93B90CD-57F0-42A2-9119-D4CF0A5D6DE8}" destId="{713AD199-3B27-43F9-8123-C59DD79D26DE}" srcOrd="0" destOrd="0" presId="urn:microsoft.com/office/officeart/2005/8/layout/orgChart1"/>
    <dgm:cxn modelId="{A0135523-36E0-4C04-921C-41E4C240637B}" type="presOf" srcId="{09CED306-7332-43AA-A54E-F4099D0096D1}" destId="{CF194C19-C971-44BC-8806-EE3B0AB8C1F1}" srcOrd="1" destOrd="0" presId="urn:microsoft.com/office/officeart/2005/8/layout/orgChart1"/>
    <dgm:cxn modelId="{881AF149-DFBF-47A2-A1C4-CF4111708387}" type="presOf" srcId="{6ED0B8D9-40C1-49A5-9BFF-492A1071CCF1}" destId="{3AB66757-AD3C-493E-AFEC-84AAA7238FCF}" srcOrd="0" destOrd="0" presId="urn:microsoft.com/office/officeart/2005/8/layout/orgChart1"/>
    <dgm:cxn modelId="{44A7D0C2-173A-4A0C-8581-124F2658C187}" type="presOf" srcId="{2DB4363B-8C1C-46EB-9621-C6DF85C9201D}" destId="{00738C3B-0501-4DCB-AA42-D348D24CD288}" srcOrd="1" destOrd="0" presId="urn:microsoft.com/office/officeart/2005/8/layout/orgChart1"/>
    <dgm:cxn modelId="{7869E59F-3B2D-4B36-BF28-D22EDE5BC047}" type="presOf" srcId="{04A63928-6F63-48ED-A906-31023A977B4A}" destId="{A954C72A-33C3-40CB-AB6B-7BA51DD7175F}" srcOrd="0" destOrd="0" presId="urn:microsoft.com/office/officeart/2005/8/layout/orgChart1"/>
    <dgm:cxn modelId="{03765C59-6AEB-4905-9106-0AD7532ED90F}" type="presOf" srcId="{09CED306-7332-43AA-A54E-F4099D0096D1}" destId="{C49D5F15-733C-4013-80EA-364402A87CAB}" srcOrd="0" destOrd="0" presId="urn:microsoft.com/office/officeart/2005/8/layout/orgChart1"/>
    <dgm:cxn modelId="{D58CA135-08D7-4CE6-8654-C4D16552345E}" srcId="{2CAF4526-AB31-4866-AD9C-B2AA2B048321}" destId="{6ED0B8D9-40C1-49A5-9BFF-492A1071CCF1}" srcOrd="0" destOrd="0" parTransId="{545AADD1-4AE9-4CB8-8846-6AFBD1B8F4D8}" sibTransId="{9FE92931-D531-4B02-A413-7CF32955556B}"/>
    <dgm:cxn modelId="{E7934466-3BC2-4D14-B660-5451C9946B53}" type="presOf" srcId="{B8936529-C5AB-47DB-B3C2-FFA0BF9BEC8F}" destId="{5CD77B1C-C982-42D0-9408-63AB21EF1CB6}" srcOrd="1" destOrd="0" presId="urn:microsoft.com/office/officeart/2005/8/layout/orgChart1"/>
    <dgm:cxn modelId="{F72176CC-A488-4DEF-A64C-613BD8AAA83F}" type="presOf" srcId="{A8402291-2E73-41B6-8D01-4EC10F0C449E}" destId="{87153EF3-932B-42AC-BED9-341EA7CAB934}" srcOrd="1" destOrd="0" presId="urn:microsoft.com/office/officeart/2005/8/layout/orgChart1"/>
    <dgm:cxn modelId="{7BCBF51B-5E31-4827-8390-CBFCBEB5006D}" type="presOf" srcId="{6ED0B8D9-40C1-49A5-9BFF-492A1071CCF1}" destId="{D9470630-CE51-46CD-A6E3-D0D247AD8D2C}" srcOrd="1" destOrd="0" presId="urn:microsoft.com/office/officeart/2005/8/layout/orgChart1"/>
    <dgm:cxn modelId="{469C0ADA-A626-4CB7-94D0-4F839D34CCF8}" type="presOf" srcId="{DA73A854-81EE-4C09-AE5C-87C21529C172}" destId="{B06474FD-8A82-42D7-87C7-293C26F2BFE1}" srcOrd="0" destOrd="0" presId="urn:microsoft.com/office/officeart/2005/8/layout/orgChart1"/>
    <dgm:cxn modelId="{EB950E52-5124-40EA-80D2-B82AE0085C94}" type="presOf" srcId="{4B86F6BC-1E33-4C98-9FD4-F5A727DF2979}" destId="{7DD5CE23-7D00-48A8-8937-FA696B236510}" srcOrd="0" destOrd="0" presId="urn:microsoft.com/office/officeart/2005/8/layout/orgChart1"/>
    <dgm:cxn modelId="{74955142-3198-4C7E-A19D-A49858FA536B}" type="presOf" srcId="{9B471D06-BE41-4C86-9443-035E1AD8FBE4}" destId="{AA645105-37DD-4BA6-ABED-283FF42D6606}" srcOrd="0" destOrd="0" presId="urn:microsoft.com/office/officeart/2005/8/layout/orgChart1"/>
    <dgm:cxn modelId="{2ED02A08-298B-45F8-960E-8503306812F9}" srcId="{09CED306-7332-43AA-A54E-F4099D0096D1}" destId="{E870DFC3-6F2D-40F7-B5DC-758917E01EEC}" srcOrd="0" destOrd="0" parTransId="{97CDF87B-6011-46AE-B8D5-4914D67B5553}" sibTransId="{813BF0FA-A04A-4DD9-8218-72FE1A2781CD}"/>
    <dgm:cxn modelId="{C700D620-9DC7-427F-BEE9-1AC50C47828F}" srcId="{6ED0B8D9-40C1-49A5-9BFF-492A1071CCF1}" destId="{FD582DD6-6C72-46C9-98AB-A1E6C1A593B2}" srcOrd="9" destOrd="0" parTransId="{47093EC7-1BD8-42D6-9948-17F45902E222}" sibTransId="{A5C43A2B-C755-4EAD-A134-F29F84743131}"/>
    <dgm:cxn modelId="{636A9B8A-8E0A-43A7-A13B-FADD2FC7847C}" type="presOf" srcId="{CC0568A1-1EBB-436D-815D-DCBC28DD2918}" destId="{3B941B48-CC2A-4814-9314-ED1F9CD2A59B}" srcOrd="1" destOrd="0" presId="urn:microsoft.com/office/officeart/2005/8/layout/orgChart1"/>
    <dgm:cxn modelId="{C151D805-5686-441F-9E73-26F41D2F5F09}" type="presOf" srcId="{6720E08E-98D4-4736-9579-CF2292C4AE20}" destId="{3F3F4860-84DC-4A3C-9C7A-9B83CD9222F9}" srcOrd="0" destOrd="0" presId="urn:microsoft.com/office/officeart/2005/8/layout/orgChart1"/>
    <dgm:cxn modelId="{92916753-767B-4709-BF2C-861C5204B116}" srcId="{A8402291-2E73-41B6-8D01-4EC10F0C449E}" destId="{6059938B-8896-4C32-BA0F-AA838CCACB7A}" srcOrd="2" destOrd="0" parTransId="{6E760FCF-107E-4D2C-A83D-9EB0EF10CCC9}" sibTransId="{060E19E4-363D-4DCB-9890-337E465D4159}"/>
    <dgm:cxn modelId="{52D132E3-17B2-4D14-9BBD-C7B790FF8C54}" type="presOf" srcId="{4B86F6BC-1E33-4C98-9FD4-F5A727DF2979}" destId="{625871E1-F3D2-4446-A165-24BD0A1F06D4}" srcOrd="1" destOrd="0" presId="urn:microsoft.com/office/officeart/2005/8/layout/orgChart1"/>
    <dgm:cxn modelId="{57FBCC2A-93A8-4796-8524-B729C764CA0B}" type="presOf" srcId="{6059938B-8896-4C32-BA0F-AA838CCACB7A}" destId="{75204F34-1CCF-4605-8AD3-FD64683D86D5}" srcOrd="1" destOrd="0" presId="urn:microsoft.com/office/officeart/2005/8/layout/orgChart1"/>
    <dgm:cxn modelId="{DF732359-752B-4B66-B6F5-2C37565A7C89}" type="presOf" srcId="{92647AF0-2D56-4A0D-A388-F677D8E8491C}" destId="{5D5B3BE9-0DD9-4882-9E79-127A8B9CF245}" srcOrd="1" destOrd="0" presId="urn:microsoft.com/office/officeart/2005/8/layout/orgChart1"/>
    <dgm:cxn modelId="{C96FFD5D-75EF-4A16-AAA1-BC06CCA26011}" type="presOf" srcId="{9FA6ED1F-88D4-4031-A053-DA4978CEB42D}" destId="{0769C81B-CB44-4025-98E1-F0A6211AC005}" srcOrd="0" destOrd="0" presId="urn:microsoft.com/office/officeart/2005/8/layout/orgChart1"/>
    <dgm:cxn modelId="{33B45D64-2B02-4A2C-9967-9A6CEC044448}" type="presOf" srcId="{E69DAFD6-5216-4C18-A9E7-D40BB801CE7F}" destId="{E58ACE9E-6F6B-4CD4-8ADF-43193C399409}" srcOrd="1" destOrd="0" presId="urn:microsoft.com/office/officeart/2005/8/layout/orgChart1"/>
    <dgm:cxn modelId="{EF0831C9-153F-4DA4-AB5E-BF64ACB624CC}" srcId="{A8402291-2E73-41B6-8D01-4EC10F0C449E}" destId="{65AB4BB2-2733-4BDE-8801-A124015A5047}" srcOrd="3" destOrd="0" parTransId="{3FBFC859-4FCF-469F-BF49-DAD257862007}" sibTransId="{B559DDBD-4AE0-42BC-B688-3E1B7155C687}"/>
    <dgm:cxn modelId="{2F6E2388-2E00-4DCE-A6AD-A541F0FDD62C}" type="presOf" srcId="{C5DAE4C8-B7B8-4706-910B-5B34D59010F4}" destId="{F6003ECC-1FA1-4F0D-BCF6-16FB263131D1}" srcOrd="0" destOrd="0" presId="urn:microsoft.com/office/officeart/2005/8/layout/orgChart1"/>
    <dgm:cxn modelId="{C82EDE04-7FE9-4818-94F9-F9A688BA213F}" type="presOf" srcId="{E32DD24A-7E6D-49DA-9E1E-49E012C24596}" destId="{DB871456-AC1D-45DF-AEA9-59F6CE64ACE9}" srcOrd="0" destOrd="0" presId="urn:microsoft.com/office/officeart/2005/8/layout/orgChart1"/>
    <dgm:cxn modelId="{C4C5ADED-F51F-402D-9686-98DEF799CBCF}" type="presOf" srcId="{B053C6FD-0977-4149-8DF6-EC77F27A9B8D}" destId="{488CE991-DC9C-450F-AFB5-377B90E0C004}" srcOrd="0" destOrd="0" presId="urn:microsoft.com/office/officeart/2005/8/layout/orgChart1"/>
    <dgm:cxn modelId="{70DB9804-1BB3-4F7B-B63F-CEA22EE80E9A}" type="presOf" srcId="{A86174D6-5841-461F-9143-7EF99E4D1D5E}" destId="{2C3CADD6-BBBA-4CC1-A68E-7F4B88FAAD8B}" srcOrd="0" destOrd="0" presId="urn:microsoft.com/office/officeart/2005/8/layout/orgChart1"/>
    <dgm:cxn modelId="{CB4C5641-637E-4C1C-8F3A-89DDAC0C52C0}" type="presOf" srcId="{CC0568A1-1EBB-436D-815D-DCBC28DD2918}" destId="{DB6B2910-4F57-4B93-ACD2-A3E4B43B4FD5}" srcOrd="0" destOrd="0" presId="urn:microsoft.com/office/officeart/2005/8/layout/orgChart1"/>
    <dgm:cxn modelId="{ABD2BFC0-DF16-4BDC-A584-F6469A8F295C}" srcId="{09CED306-7332-43AA-A54E-F4099D0096D1}" destId="{92647AF0-2D56-4A0D-A388-F677D8E8491C}" srcOrd="1" destOrd="0" parTransId="{6720E08E-98D4-4736-9579-CF2292C4AE20}" sibTransId="{ED211C03-36F7-4C8A-A716-616C4F480F5E}"/>
    <dgm:cxn modelId="{8A44ABC0-539C-4D18-98AC-CE92AB93BEA3}" srcId="{6ED0B8D9-40C1-49A5-9BFF-492A1071CCF1}" destId="{CFBB30CB-2D07-4DA9-97E2-0729585F9A29}" srcOrd="2" destOrd="0" parTransId="{9B471D06-BE41-4C86-9443-035E1AD8FBE4}" sibTransId="{560613AB-4881-4F2A-92F5-D89EB8259F36}"/>
    <dgm:cxn modelId="{843201EB-94AC-4405-8284-1E3F56EC468B}" srcId="{A8402291-2E73-41B6-8D01-4EC10F0C449E}" destId="{E69DAFD6-5216-4C18-A9E7-D40BB801CE7F}" srcOrd="0" destOrd="0" parTransId="{BF92C82B-FB33-404E-88EA-5641BFEDE529}" sibTransId="{51BA17AD-E8AF-4CDC-8DDF-654F1A738710}"/>
    <dgm:cxn modelId="{834CB065-0477-45A1-A35E-9648837C4BF2}" type="presOf" srcId="{99B45517-8DBF-4693-9CB8-63C18F734C43}" destId="{B3D1AFBB-D0E2-4F75-B2A5-BA3831E1CF93}" srcOrd="0" destOrd="0" presId="urn:microsoft.com/office/officeart/2005/8/layout/orgChart1"/>
    <dgm:cxn modelId="{01A0BC88-5031-4281-8763-EB01AC0DB160}" type="presOf" srcId="{A8402291-2E73-41B6-8D01-4EC10F0C449E}" destId="{936C7FD8-21A4-40E1-AD56-A011BE15C92B}" srcOrd="0" destOrd="0" presId="urn:microsoft.com/office/officeart/2005/8/layout/orgChart1"/>
    <dgm:cxn modelId="{24A32AB5-90FE-4C64-AC40-3CB65D0089FC}" type="presOf" srcId="{60EDFA82-2250-421B-B268-0585B9AEE4D5}" destId="{458A3EE8-88B1-44FB-89D5-F49A9FCAFE30}" srcOrd="0" destOrd="0" presId="urn:microsoft.com/office/officeart/2005/8/layout/orgChart1"/>
    <dgm:cxn modelId="{9930BDF9-CDA4-4D90-8745-756B7E254BBD}" srcId="{6059938B-8896-4C32-BA0F-AA838CCACB7A}" destId="{E4358EC5-0CC0-4D6B-BF4D-8B6042E049EF}" srcOrd="1" destOrd="0" parTransId="{A86174D6-5841-461F-9143-7EF99E4D1D5E}" sibTransId="{F36B1A76-79B9-4BC7-824B-AD0EAF4CABEB}"/>
    <dgm:cxn modelId="{EA0AB3A1-5F54-4F76-9B79-BE601C59D8DD}" srcId="{6ED0B8D9-40C1-49A5-9BFF-492A1071CCF1}" destId="{B8936529-C5AB-47DB-B3C2-FFA0BF9BEC8F}" srcOrd="5" destOrd="0" parTransId="{71342AE9-8095-4ED7-9936-83EFE92C0C96}" sibTransId="{A1B3D5E8-ACC2-491D-8B6A-7F449C2327DB}"/>
    <dgm:cxn modelId="{00E7FBBB-0065-4869-8FBE-5F7F4E3619AE}" type="presOf" srcId="{E4358EC5-0CC0-4D6B-BF4D-8B6042E049EF}" destId="{7559E98C-C9C7-45F5-890E-3AE68FB79285}" srcOrd="1" destOrd="0" presId="urn:microsoft.com/office/officeart/2005/8/layout/orgChart1"/>
    <dgm:cxn modelId="{C7720E06-EDDC-4AF4-A381-1670F381A849}" srcId="{6ED0B8D9-40C1-49A5-9BFF-492A1071CCF1}" destId="{2DB4363B-8C1C-46EB-9621-C6DF85C9201D}" srcOrd="7" destOrd="0" parTransId="{5B8290B4-3332-42E7-BD8D-70A21A1A1584}" sibTransId="{539548C0-E16B-409F-A871-C364A42BF963}"/>
    <dgm:cxn modelId="{FE7CCED4-60B4-4C2E-8C01-46310DDD50FC}" type="presOf" srcId="{BF92C82B-FB33-404E-88EA-5641BFEDE529}" destId="{76F27FE6-ADF2-4E9C-BBD3-5459B6ED5394}" srcOrd="0" destOrd="0" presId="urn:microsoft.com/office/officeart/2005/8/layout/orgChart1"/>
    <dgm:cxn modelId="{5FECB84F-FF97-40D5-8DD1-A091F2584100}" type="presOf" srcId="{61E8B606-A3D8-492D-B048-E5DF28D6190E}" destId="{1BDD7935-BF87-48CA-B8E2-3517CBE1214E}" srcOrd="0" destOrd="0" presId="urn:microsoft.com/office/officeart/2005/8/layout/orgChart1"/>
    <dgm:cxn modelId="{050F2DEB-C9D6-4B6C-8A20-52F298A0E7E3}" type="presOf" srcId="{FD582DD6-6C72-46C9-98AB-A1E6C1A593B2}" destId="{7DDA1BD4-CAE1-4F37-B3EA-5BED6A548D3C}" srcOrd="1" destOrd="0" presId="urn:microsoft.com/office/officeart/2005/8/layout/orgChart1"/>
    <dgm:cxn modelId="{17E7A030-40DF-49ED-A354-2AF199283487}" type="presOf" srcId="{6059938B-8896-4C32-BA0F-AA838CCACB7A}" destId="{B7A963F3-7EE6-4C22-87AE-F11EDB6A9C64}" srcOrd="0" destOrd="0" presId="urn:microsoft.com/office/officeart/2005/8/layout/orgChart1"/>
    <dgm:cxn modelId="{14E9FAB0-BA47-4A14-9869-FB99A664C8E5}" type="presOf" srcId="{817D74F6-9038-4F72-B14E-ACA43CB52CDC}" destId="{39CF1BD8-0E26-499C-8683-36978A75DE91}" srcOrd="0" destOrd="0" presId="urn:microsoft.com/office/officeart/2005/8/layout/orgChart1"/>
    <dgm:cxn modelId="{471EEBD1-5677-406D-A66F-A4EC7AF01A88}" srcId="{6ED0B8D9-40C1-49A5-9BFF-492A1071CCF1}" destId="{9FA6ED1F-88D4-4031-A053-DA4978CEB42D}" srcOrd="1" destOrd="0" parTransId="{BD187A3E-A7FD-4675-B831-CBD0862F009E}" sibTransId="{E49FB592-C8FC-4B66-B220-E6AF01DE6727}"/>
    <dgm:cxn modelId="{BCA69E8C-2A9D-4EDF-95D1-CA80351187AB}" type="presOf" srcId="{65AB4BB2-2733-4BDE-8801-A124015A5047}" destId="{C32594E2-80F4-450C-AFCB-A531BCA596D6}" srcOrd="1" destOrd="0" presId="urn:microsoft.com/office/officeart/2005/8/layout/orgChart1"/>
    <dgm:cxn modelId="{1B4D37A8-7E2A-4253-8EBA-C30EBB83686F}" type="presOf" srcId="{971A4A4A-DA01-4DB9-A6E0-80BF5226B93E}" destId="{7B5DBCF3-C5BA-4640-AEE2-B2A449CC911B}" srcOrd="0" destOrd="0" presId="urn:microsoft.com/office/officeart/2005/8/layout/orgChart1"/>
    <dgm:cxn modelId="{16227247-47D8-4682-985B-AA2F91EF276E}" srcId="{A8402291-2E73-41B6-8D01-4EC10F0C449E}" destId="{CC0568A1-1EBB-436D-815D-DCBC28DD2918}" srcOrd="4" destOrd="0" parTransId="{817D74F6-9038-4F72-B14E-ACA43CB52CDC}" sibTransId="{D1BCC632-DDBE-438E-9B1F-98C47F5DA6C7}"/>
    <dgm:cxn modelId="{EBA9A6B7-661A-4287-ACEA-CF3844066180}" type="presOf" srcId="{6E760FCF-107E-4D2C-A83D-9EB0EF10CCC9}" destId="{9574AC55-FAA3-41B0-9ECA-8708661EEE78}" srcOrd="0" destOrd="0" presId="urn:microsoft.com/office/officeart/2005/8/layout/orgChart1"/>
    <dgm:cxn modelId="{4F54F944-7FAE-4D04-91CC-C28680DD67F5}" type="presOf" srcId="{E4358EC5-0CC0-4D6B-BF4D-8B6042E049EF}" destId="{7C475FE8-4A1D-4D8B-94A0-4F8522CA82F0}" srcOrd="0" destOrd="0" presId="urn:microsoft.com/office/officeart/2005/8/layout/orgChart1"/>
    <dgm:cxn modelId="{33EB370B-F49A-4D53-987C-EDEA445147C3}" type="presOf" srcId="{73E79803-0594-40E2-8669-59DF3F850AB0}" destId="{5809FF20-E177-4A5F-B33F-92AC4892F2BB}" srcOrd="0" destOrd="0" presId="urn:microsoft.com/office/officeart/2005/8/layout/orgChart1"/>
    <dgm:cxn modelId="{9B52DA41-6BE3-44F1-8833-17952A29E409}" type="presOf" srcId="{CFBB30CB-2D07-4DA9-97E2-0729585F9A29}" destId="{172C9046-A97B-4EFF-ABCC-867F4159AE3C}" srcOrd="1" destOrd="0" presId="urn:microsoft.com/office/officeart/2005/8/layout/orgChart1"/>
    <dgm:cxn modelId="{26B78819-B8FA-4C36-ABB4-C305670B7781}" type="presOf" srcId="{47093EC7-1BD8-42D6-9948-17F45902E222}" destId="{833EAFCD-B584-46A0-B1F8-A047618A1240}" srcOrd="0" destOrd="0" presId="urn:microsoft.com/office/officeart/2005/8/layout/orgChart1"/>
    <dgm:cxn modelId="{5F685C76-C9FB-4F29-BB03-D7F1AD03853A}" type="presOf" srcId="{DA73A854-81EE-4C09-AE5C-87C21529C172}" destId="{962FB9DF-3830-48AA-8A04-0E1630C68F37}" srcOrd="1" destOrd="0" presId="urn:microsoft.com/office/officeart/2005/8/layout/orgChart1"/>
    <dgm:cxn modelId="{B9CFB98D-3A2E-495F-9B63-86DCA6483348}" type="presOf" srcId="{9FA6ED1F-88D4-4031-A053-DA4978CEB42D}" destId="{DA77F9F0-CBFD-4531-B386-31211E65CF9F}" srcOrd="1" destOrd="0" presId="urn:microsoft.com/office/officeart/2005/8/layout/orgChart1"/>
    <dgm:cxn modelId="{D7CA8719-810C-46A3-9647-FF9448F2938D}" type="presParOf" srcId="{80B804FD-5471-41B4-BD1C-4BA046B992B6}" destId="{111BB3FE-74E0-4D32-AE34-10444228609B}" srcOrd="0" destOrd="0" presId="urn:microsoft.com/office/officeart/2005/8/layout/orgChart1"/>
    <dgm:cxn modelId="{02C5F54B-6C8C-455E-A220-D6034E353B42}" type="presParOf" srcId="{111BB3FE-74E0-4D32-AE34-10444228609B}" destId="{E2CAE57F-45AD-4C67-8030-EED871A2703D}" srcOrd="0" destOrd="0" presId="urn:microsoft.com/office/officeart/2005/8/layout/orgChart1"/>
    <dgm:cxn modelId="{447CDD57-0DAB-4DD9-9A45-59D30B98A64C}" type="presParOf" srcId="{E2CAE57F-45AD-4C67-8030-EED871A2703D}" destId="{3AB66757-AD3C-493E-AFEC-84AAA7238FCF}" srcOrd="0" destOrd="0" presId="urn:microsoft.com/office/officeart/2005/8/layout/orgChart1"/>
    <dgm:cxn modelId="{94D94892-216B-4D10-8787-1D7FFAAB058B}" type="presParOf" srcId="{E2CAE57F-45AD-4C67-8030-EED871A2703D}" destId="{D9470630-CE51-46CD-A6E3-D0D247AD8D2C}" srcOrd="1" destOrd="0" presId="urn:microsoft.com/office/officeart/2005/8/layout/orgChart1"/>
    <dgm:cxn modelId="{A7954C83-8C7D-4931-A27F-28B425E668B9}" type="presParOf" srcId="{111BB3FE-74E0-4D32-AE34-10444228609B}" destId="{E89584EB-0A46-4C39-91C7-D9EE3728CC6B}" srcOrd="1" destOrd="0" presId="urn:microsoft.com/office/officeart/2005/8/layout/orgChart1"/>
    <dgm:cxn modelId="{96FF8DD2-4A55-4D7C-864A-4E4089B994E1}" type="presParOf" srcId="{E89584EB-0A46-4C39-91C7-D9EE3728CC6B}" destId="{488CE991-DC9C-450F-AFB5-377B90E0C004}" srcOrd="0" destOrd="0" presId="urn:microsoft.com/office/officeart/2005/8/layout/orgChart1"/>
    <dgm:cxn modelId="{4FB257EF-EAAF-4747-8A9F-2DD71D50751D}" type="presParOf" srcId="{E89584EB-0A46-4C39-91C7-D9EE3728CC6B}" destId="{8CA0F93E-5772-437D-A5E7-61687A1C3AA3}" srcOrd="1" destOrd="0" presId="urn:microsoft.com/office/officeart/2005/8/layout/orgChart1"/>
    <dgm:cxn modelId="{8BAA644F-21C1-4DAC-8228-50DA5D8BA65F}" type="presParOf" srcId="{8CA0F93E-5772-437D-A5E7-61687A1C3AA3}" destId="{6B4DAB33-6199-44E3-A415-1EBAAF4E1802}" srcOrd="0" destOrd="0" presId="urn:microsoft.com/office/officeart/2005/8/layout/orgChart1"/>
    <dgm:cxn modelId="{0FA88598-D103-4AE3-9330-4F53C13A2C6F}" type="presParOf" srcId="{6B4DAB33-6199-44E3-A415-1EBAAF4E1802}" destId="{C49D5F15-733C-4013-80EA-364402A87CAB}" srcOrd="0" destOrd="0" presId="urn:microsoft.com/office/officeart/2005/8/layout/orgChart1"/>
    <dgm:cxn modelId="{808EA0B1-0BE5-4E9B-86F4-FDBA79F3DFAE}" type="presParOf" srcId="{6B4DAB33-6199-44E3-A415-1EBAAF4E1802}" destId="{CF194C19-C971-44BC-8806-EE3B0AB8C1F1}" srcOrd="1" destOrd="0" presId="urn:microsoft.com/office/officeart/2005/8/layout/orgChart1"/>
    <dgm:cxn modelId="{A201C00E-D8B8-4D8D-8458-401376A69A26}" type="presParOf" srcId="{8CA0F93E-5772-437D-A5E7-61687A1C3AA3}" destId="{8B11B712-E334-43C1-85D3-8FD2415C28C7}" srcOrd="1" destOrd="0" presId="urn:microsoft.com/office/officeart/2005/8/layout/orgChart1"/>
    <dgm:cxn modelId="{6C77BE82-53BF-4B25-8071-173DBFE3A074}" type="presParOf" srcId="{8B11B712-E334-43C1-85D3-8FD2415C28C7}" destId="{11323347-F14E-4A6D-A1A0-FFADF953AC8E}" srcOrd="0" destOrd="0" presId="urn:microsoft.com/office/officeart/2005/8/layout/orgChart1"/>
    <dgm:cxn modelId="{D8412535-EA8C-4E55-8E4B-225E8B8ED7B4}" type="presParOf" srcId="{8B11B712-E334-43C1-85D3-8FD2415C28C7}" destId="{3291B077-BBC3-469E-A012-8E3A69E98F7F}" srcOrd="1" destOrd="0" presId="urn:microsoft.com/office/officeart/2005/8/layout/orgChart1"/>
    <dgm:cxn modelId="{87054E18-856A-4472-8532-BBCF97036CC0}" type="presParOf" srcId="{3291B077-BBC3-469E-A012-8E3A69E98F7F}" destId="{FC3A1399-E252-48BA-8758-20B3DAB38B63}" srcOrd="0" destOrd="0" presId="urn:microsoft.com/office/officeart/2005/8/layout/orgChart1"/>
    <dgm:cxn modelId="{ECB64EEC-64B0-49E4-9CDC-042E895A6EBB}" type="presParOf" srcId="{FC3A1399-E252-48BA-8758-20B3DAB38B63}" destId="{070A2D74-95CC-488F-A194-22A9056664DD}" srcOrd="0" destOrd="0" presId="urn:microsoft.com/office/officeart/2005/8/layout/orgChart1"/>
    <dgm:cxn modelId="{8F6246C3-00AF-461E-9485-B8CD9E201418}" type="presParOf" srcId="{FC3A1399-E252-48BA-8758-20B3DAB38B63}" destId="{0BFEA5A0-50C7-437F-9BA1-97C9ACDFA554}" srcOrd="1" destOrd="0" presId="urn:microsoft.com/office/officeart/2005/8/layout/orgChart1"/>
    <dgm:cxn modelId="{A993921A-C6C6-41B2-96A8-C883E5A5FC77}" type="presParOf" srcId="{3291B077-BBC3-469E-A012-8E3A69E98F7F}" destId="{C7F0659B-B78A-4CE8-8589-71887520F2FA}" srcOrd="1" destOrd="0" presId="urn:microsoft.com/office/officeart/2005/8/layout/orgChart1"/>
    <dgm:cxn modelId="{CCCB40CD-CBA4-4D7F-949B-777BA288D314}" type="presParOf" srcId="{3291B077-BBC3-469E-A012-8E3A69E98F7F}" destId="{C3C10C8F-6481-43AD-AD3F-BD2B87064B80}" srcOrd="2" destOrd="0" presId="urn:microsoft.com/office/officeart/2005/8/layout/orgChart1"/>
    <dgm:cxn modelId="{E4201891-37B7-41D1-9645-8AA802008BA4}" type="presParOf" srcId="{8B11B712-E334-43C1-85D3-8FD2415C28C7}" destId="{3F3F4860-84DC-4A3C-9C7A-9B83CD9222F9}" srcOrd="2" destOrd="0" presId="urn:microsoft.com/office/officeart/2005/8/layout/orgChart1"/>
    <dgm:cxn modelId="{23A1A2F0-3000-4D84-B8BE-805D2328A438}" type="presParOf" srcId="{8B11B712-E334-43C1-85D3-8FD2415C28C7}" destId="{2ECDA721-2679-490B-B390-96F129BB2EB1}" srcOrd="3" destOrd="0" presId="urn:microsoft.com/office/officeart/2005/8/layout/orgChart1"/>
    <dgm:cxn modelId="{454C14CA-0C97-4CAC-8E26-E386D88E468E}" type="presParOf" srcId="{2ECDA721-2679-490B-B390-96F129BB2EB1}" destId="{D9D3A00A-7A8E-41A7-B1BD-EAA59B695343}" srcOrd="0" destOrd="0" presId="urn:microsoft.com/office/officeart/2005/8/layout/orgChart1"/>
    <dgm:cxn modelId="{8B78F979-4214-4658-83D7-0856C8557505}" type="presParOf" srcId="{D9D3A00A-7A8E-41A7-B1BD-EAA59B695343}" destId="{AE751F88-69A3-432C-BFDD-37CC3F9BB44E}" srcOrd="0" destOrd="0" presId="urn:microsoft.com/office/officeart/2005/8/layout/orgChart1"/>
    <dgm:cxn modelId="{B6351AB9-08E2-4561-82EA-4199BDB295F4}" type="presParOf" srcId="{D9D3A00A-7A8E-41A7-B1BD-EAA59B695343}" destId="{5D5B3BE9-0DD9-4882-9E79-127A8B9CF245}" srcOrd="1" destOrd="0" presId="urn:microsoft.com/office/officeart/2005/8/layout/orgChart1"/>
    <dgm:cxn modelId="{05734A19-FFB1-40BA-BD6C-647585E889C5}" type="presParOf" srcId="{2ECDA721-2679-490B-B390-96F129BB2EB1}" destId="{8AD30CB3-3232-4B1A-A0B5-CBD449ED7E57}" srcOrd="1" destOrd="0" presId="urn:microsoft.com/office/officeart/2005/8/layout/orgChart1"/>
    <dgm:cxn modelId="{7F2C5A2D-E6D9-4E14-A03A-56D32123C1A5}" type="presParOf" srcId="{2ECDA721-2679-490B-B390-96F129BB2EB1}" destId="{977BC6CE-32FC-4C5C-9481-6380AA232527}" srcOrd="2" destOrd="0" presId="urn:microsoft.com/office/officeart/2005/8/layout/orgChart1"/>
    <dgm:cxn modelId="{27D78B86-A0FE-449D-A077-470870C075BF}" type="presParOf" srcId="{8CA0F93E-5772-437D-A5E7-61687A1C3AA3}" destId="{E4846BAA-6239-4B6C-A442-1ED5EDC7651D}" srcOrd="2" destOrd="0" presId="urn:microsoft.com/office/officeart/2005/8/layout/orgChart1"/>
    <dgm:cxn modelId="{05D9C832-2336-44A4-B1EF-74EBA69242F1}" type="presParOf" srcId="{E89584EB-0A46-4C39-91C7-D9EE3728CC6B}" destId="{E3380B52-A4CA-4069-BA88-E9CEF05157F6}" srcOrd="2" destOrd="0" presId="urn:microsoft.com/office/officeart/2005/8/layout/orgChart1"/>
    <dgm:cxn modelId="{7076DB50-9C74-4D71-8762-75B5C45CA73B}" type="presParOf" srcId="{E89584EB-0A46-4C39-91C7-D9EE3728CC6B}" destId="{AF0CC49A-B658-4844-A700-28C36A686ABA}" srcOrd="3" destOrd="0" presId="urn:microsoft.com/office/officeart/2005/8/layout/orgChart1"/>
    <dgm:cxn modelId="{295FF7B8-7D99-4B84-AE4C-0C69929294F1}" type="presParOf" srcId="{AF0CC49A-B658-4844-A700-28C36A686ABA}" destId="{106F0563-3929-476B-A432-A849DB4F2950}" srcOrd="0" destOrd="0" presId="urn:microsoft.com/office/officeart/2005/8/layout/orgChart1"/>
    <dgm:cxn modelId="{B5A658F9-8510-470D-BE59-D01798731168}" type="presParOf" srcId="{106F0563-3929-476B-A432-A849DB4F2950}" destId="{0769C81B-CB44-4025-98E1-F0A6211AC005}" srcOrd="0" destOrd="0" presId="urn:microsoft.com/office/officeart/2005/8/layout/orgChart1"/>
    <dgm:cxn modelId="{F40799B3-2F22-46E6-8565-530855BE69B3}" type="presParOf" srcId="{106F0563-3929-476B-A432-A849DB4F2950}" destId="{DA77F9F0-CBFD-4531-B386-31211E65CF9F}" srcOrd="1" destOrd="0" presId="urn:microsoft.com/office/officeart/2005/8/layout/orgChart1"/>
    <dgm:cxn modelId="{541FCD75-32C5-427E-B3A7-D0D45AB7B965}" type="presParOf" srcId="{AF0CC49A-B658-4844-A700-28C36A686ABA}" destId="{69BC81CF-B59F-481D-BA36-3E101AD22843}" srcOrd="1" destOrd="0" presId="urn:microsoft.com/office/officeart/2005/8/layout/orgChart1"/>
    <dgm:cxn modelId="{E41B2C12-74B5-42DA-8BA7-C9232056C810}" type="presParOf" srcId="{AF0CC49A-B658-4844-A700-28C36A686ABA}" destId="{9B9B79E5-AC4D-44E3-A1CE-2256036E5784}" srcOrd="2" destOrd="0" presId="urn:microsoft.com/office/officeart/2005/8/layout/orgChart1"/>
    <dgm:cxn modelId="{EC0B6B6C-6A65-469E-92F3-EE85AD03EEFE}" type="presParOf" srcId="{E89584EB-0A46-4C39-91C7-D9EE3728CC6B}" destId="{AA645105-37DD-4BA6-ABED-283FF42D6606}" srcOrd="4" destOrd="0" presId="urn:microsoft.com/office/officeart/2005/8/layout/orgChart1"/>
    <dgm:cxn modelId="{1714665D-6589-4EFC-8F1D-5332B498C2FB}" type="presParOf" srcId="{E89584EB-0A46-4C39-91C7-D9EE3728CC6B}" destId="{9F505BCA-5B7E-4FBE-AD39-4285947EFDDA}" srcOrd="5" destOrd="0" presId="urn:microsoft.com/office/officeart/2005/8/layout/orgChart1"/>
    <dgm:cxn modelId="{2E555A70-58A3-4419-B7B2-E1E77A95A0F0}" type="presParOf" srcId="{9F505BCA-5B7E-4FBE-AD39-4285947EFDDA}" destId="{31EA728B-DBE1-43AB-820B-8A25CAD540B6}" srcOrd="0" destOrd="0" presId="urn:microsoft.com/office/officeart/2005/8/layout/orgChart1"/>
    <dgm:cxn modelId="{D32B72C9-341F-4DDA-841C-4458EB4E4E62}" type="presParOf" srcId="{31EA728B-DBE1-43AB-820B-8A25CAD540B6}" destId="{31FBEDD7-2AF8-47E9-95FA-01D03AC8AA35}" srcOrd="0" destOrd="0" presId="urn:microsoft.com/office/officeart/2005/8/layout/orgChart1"/>
    <dgm:cxn modelId="{13BDCBDF-A345-4044-89C0-296A505750E9}" type="presParOf" srcId="{31EA728B-DBE1-43AB-820B-8A25CAD540B6}" destId="{172C9046-A97B-4EFF-ABCC-867F4159AE3C}" srcOrd="1" destOrd="0" presId="urn:microsoft.com/office/officeart/2005/8/layout/orgChart1"/>
    <dgm:cxn modelId="{688A7EAB-8BBD-48D2-BB27-4F7707B2B898}" type="presParOf" srcId="{9F505BCA-5B7E-4FBE-AD39-4285947EFDDA}" destId="{7E799711-D1BC-4A0F-8C1B-DF1A8D806256}" srcOrd="1" destOrd="0" presId="urn:microsoft.com/office/officeart/2005/8/layout/orgChart1"/>
    <dgm:cxn modelId="{D77D2DC2-1545-4C78-9323-4D4B094ECC5A}" type="presParOf" srcId="{9F505BCA-5B7E-4FBE-AD39-4285947EFDDA}" destId="{918691EC-A8BE-4E21-BCAA-7B42294A2209}" srcOrd="2" destOrd="0" presId="urn:microsoft.com/office/officeart/2005/8/layout/orgChart1"/>
    <dgm:cxn modelId="{DC27D492-02D8-46EF-B981-919EE73882D5}" type="presParOf" srcId="{E89584EB-0A46-4C39-91C7-D9EE3728CC6B}" destId="{BCB8F71D-6DF9-4417-B97F-05AEE9E5C013}" srcOrd="6" destOrd="0" presId="urn:microsoft.com/office/officeart/2005/8/layout/orgChart1"/>
    <dgm:cxn modelId="{BBD9FEBD-40A9-408D-AB57-5A2BBDCA126E}" type="presParOf" srcId="{E89584EB-0A46-4C39-91C7-D9EE3728CC6B}" destId="{ECD89CFC-0352-4292-BD90-1199856AE94C}" srcOrd="7" destOrd="0" presId="urn:microsoft.com/office/officeart/2005/8/layout/orgChart1"/>
    <dgm:cxn modelId="{2FA2C63B-0ACB-4698-86FD-87F94A1D42B8}" type="presParOf" srcId="{ECD89CFC-0352-4292-BD90-1199856AE94C}" destId="{A8293964-169B-40E4-B5C9-BAB28D421F98}" srcOrd="0" destOrd="0" presId="urn:microsoft.com/office/officeart/2005/8/layout/orgChart1"/>
    <dgm:cxn modelId="{1C309FCD-700D-48C9-AED8-41B78EE075DA}" type="presParOf" srcId="{A8293964-169B-40E4-B5C9-BAB28D421F98}" destId="{A954C72A-33C3-40CB-AB6B-7BA51DD7175F}" srcOrd="0" destOrd="0" presId="urn:microsoft.com/office/officeart/2005/8/layout/orgChart1"/>
    <dgm:cxn modelId="{8CEDC9D1-51B1-46BC-BA34-ED88F4E38A07}" type="presParOf" srcId="{A8293964-169B-40E4-B5C9-BAB28D421F98}" destId="{747BA8BE-122C-4F8B-8438-A584C396A7BE}" srcOrd="1" destOrd="0" presId="urn:microsoft.com/office/officeart/2005/8/layout/orgChart1"/>
    <dgm:cxn modelId="{034AB560-3744-4A01-90E5-97E4D66CC33C}" type="presParOf" srcId="{ECD89CFC-0352-4292-BD90-1199856AE94C}" destId="{CF1EB71B-09BE-4FBD-9DC0-C51943DA33A7}" srcOrd="1" destOrd="0" presId="urn:microsoft.com/office/officeart/2005/8/layout/orgChart1"/>
    <dgm:cxn modelId="{CE5FB2E1-8DF7-4D69-9CE1-7B672BD92434}" type="presParOf" srcId="{ECD89CFC-0352-4292-BD90-1199856AE94C}" destId="{8ACEEAAC-6E2B-4689-B048-392C3CE1F7DD}" srcOrd="2" destOrd="0" presId="urn:microsoft.com/office/officeart/2005/8/layout/orgChart1"/>
    <dgm:cxn modelId="{94319BF1-A269-419E-A709-FE5C7002BAE4}" type="presParOf" srcId="{E89584EB-0A46-4C39-91C7-D9EE3728CC6B}" destId="{412112DF-0F28-49A1-8781-1BC4E0AC0E01}" srcOrd="8" destOrd="0" presId="urn:microsoft.com/office/officeart/2005/8/layout/orgChart1"/>
    <dgm:cxn modelId="{D4E94454-FF5F-444E-ABBC-495AA3A1091E}" type="presParOf" srcId="{E89584EB-0A46-4C39-91C7-D9EE3728CC6B}" destId="{75FA6E12-85EF-4999-8FE8-C4C244195DFF}" srcOrd="9" destOrd="0" presId="urn:microsoft.com/office/officeart/2005/8/layout/orgChart1"/>
    <dgm:cxn modelId="{71FAE061-690A-44D7-B18E-A6A0C47D4DD5}" type="presParOf" srcId="{75FA6E12-85EF-4999-8FE8-C4C244195DFF}" destId="{BCF2B760-C918-464D-9B96-63BAE5E91E9C}" srcOrd="0" destOrd="0" presId="urn:microsoft.com/office/officeart/2005/8/layout/orgChart1"/>
    <dgm:cxn modelId="{199B7FEA-A126-43BC-8129-EE7B4017EFC1}" type="presParOf" srcId="{BCF2B760-C918-464D-9B96-63BAE5E91E9C}" destId="{713AD199-3B27-43F9-8123-C59DD79D26DE}" srcOrd="0" destOrd="0" presId="urn:microsoft.com/office/officeart/2005/8/layout/orgChart1"/>
    <dgm:cxn modelId="{B5BDA813-4EB6-4B27-B3DA-AE02744613DE}" type="presParOf" srcId="{BCF2B760-C918-464D-9B96-63BAE5E91E9C}" destId="{87353A2F-DEA7-48B5-BF85-40303A131C36}" srcOrd="1" destOrd="0" presId="urn:microsoft.com/office/officeart/2005/8/layout/orgChart1"/>
    <dgm:cxn modelId="{38AB77D2-97E1-44DF-B94B-FDB688C7EDFA}" type="presParOf" srcId="{75FA6E12-85EF-4999-8FE8-C4C244195DFF}" destId="{5854DB67-A90C-4F38-8C61-172B3CF1DBBA}" srcOrd="1" destOrd="0" presId="urn:microsoft.com/office/officeart/2005/8/layout/orgChart1"/>
    <dgm:cxn modelId="{C65F8045-08D7-4015-BECA-422A508E962C}" type="presParOf" srcId="{5854DB67-A90C-4F38-8C61-172B3CF1DBBA}" destId="{66BA9081-AB7F-4CEF-BC42-39E7060638C6}" srcOrd="0" destOrd="0" presId="urn:microsoft.com/office/officeart/2005/8/layout/orgChart1"/>
    <dgm:cxn modelId="{C15703E6-F654-4018-B552-0B9539FC8E62}" type="presParOf" srcId="{5854DB67-A90C-4F38-8C61-172B3CF1DBBA}" destId="{D30E459A-B1C1-4EA6-82EE-B8C2AF81BFA9}" srcOrd="1" destOrd="0" presId="urn:microsoft.com/office/officeart/2005/8/layout/orgChart1"/>
    <dgm:cxn modelId="{4BA73D3D-8066-49BC-BBC7-3B17EB8830BD}" type="presParOf" srcId="{D30E459A-B1C1-4EA6-82EE-B8C2AF81BFA9}" destId="{884F70CF-DCFB-47DB-9BA1-5B1EF7F67A1C}" srcOrd="0" destOrd="0" presId="urn:microsoft.com/office/officeart/2005/8/layout/orgChart1"/>
    <dgm:cxn modelId="{6C298E23-5B6F-41F9-AC15-B95E01057492}" type="presParOf" srcId="{884F70CF-DCFB-47DB-9BA1-5B1EF7F67A1C}" destId="{F6003ECC-1FA1-4F0D-BCF6-16FB263131D1}" srcOrd="0" destOrd="0" presId="urn:microsoft.com/office/officeart/2005/8/layout/orgChart1"/>
    <dgm:cxn modelId="{B252F315-D805-455E-A6C3-34CF8DA7C364}" type="presParOf" srcId="{884F70CF-DCFB-47DB-9BA1-5B1EF7F67A1C}" destId="{00B1816A-5C45-40EC-9823-152818483295}" srcOrd="1" destOrd="0" presId="urn:microsoft.com/office/officeart/2005/8/layout/orgChart1"/>
    <dgm:cxn modelId="{564D23AF-7B7E-4391-8C48-EDC7C8A8F330}" type="presParOf" srcId="{D30E459A-B1C1-4EA6-82EE-B8C2AF81BFA9}" destId="{C3A810E4-FE00-43A9-98F9-E823A61BD404}" srcOrd="1" destOrd="0" presId="urn:microsoft.com/office/officeart/2005/8/layout/orgChart1"/>
    <dgm:cxn modelId="{882F84E4-B2F1-4F17-B154-8A223597A790}" type="presParOf" srcId="{D30E459A-B1C1-4EA6-82EE-B8C2AF81BFA9}" destId="{29E492A2-5259-4EAB-84D5-68C172D3A880}" srcOrd="2" destOrd="0" presId="urn:microsoft.com/office/officeart/2005/8/layout/orgChart1"/>
    <dgm:cxn modelId="{210B9069-E4F2-47E1-B8C0-8032F89D471B}" type="presParOf" srcId="{5854DB67-A90C-4F38-8C61-172B3CF1DBBA}" destId="{458A3EE8-88B1-44FB-89D5-F49A9FCAFE30}" srcOrd="2" destOrd="0" presId="urn:microsoft.com/office/officeart/2005/8/layout/orgChart1"/>
    <dgm:cxn modelId="{AF7DC648-3A98-49B8-871E-C56FDB014A81}" type="presParOf" srcId="{5854DB67-A90C-4F38-8C61-172B3CF1DBBA}" destId="{F7618D69-A5EE-4B81-A1E1-6B8029E5E20B}" srcOrd="3" destOrd="0" presId="urn:microsoft.com/office/officeart/2005/8/layout/orgChart1"/>
    <dgm:cxn modelId="{518C2CE6-A81D-4E72-AFCB-49AA23F40977}" type="presParOf" srcId="{F7618D69-A5EE-4B81-A1E1-6B8029E5E20B}" destId="{AF6B794D-5F90-44DA-A0CC-DA323DE79CEC}" srcOrd="0" destOrd="0" presId="urn:microsoft.com/office/officeart/2005/8/layout/orgChart1"/>
    <dgm:cxn modelId="{D4BC0009-F186-4393-B865-C4A95BDFAC5C}" type="presParOf" srcId="{AF6B794D-5F90-44DA-A0CC-DA323DE79CEC}" destId="{B06474FD-8A82-42D7-87C7-293C26F2BFE1}" srcOrd="0" destOrd="0" presId="urn:microsoft.com/office/officeart/2005/8/layout/orgChart1"/>
    <dgm:cxn modelId="{F17C86B8-8378-4D54-81DE-FED8DC444BEF}" type="presParOf" srcId="{AF6B794D-5F90-44DA-A0CC-DA323DE79CEC}" destId="{962FB9DF-3830-48AA-8A04-0E1630C68F37}" srcOrd="1" destOrd="0" presId="urn:microsoft.com/office/officeart/2005/8/layout/orgChart1"/>
    <dgm:cxn modelId="{7B147A57-7C10-4905-81B2-8FCD3B92A2D8}" type="presParOf" srcId="{F7618D69-A5EE-4B81-A1E1-6B8029E5E20B}" destId="{C4A14AB9-756C-4956-B99C-C87D6ECEB929}" srcOrd="1" destOrd="0" presId="urn:microsoft.com/office/officeart/2005/8/layout/orgChart1"/>
    <dgm:cxn modelId="{E1E6431D-4092-4C95-9AD7-EFF103948782}" type="presParOf" srcId="{F7618D69-A5EE-4B81-A1E1-6B8029E5E20B}" destId="{F66C1A57-FD04-4A5E-A3DF-9D045464B63F}" srcOrd="2" destOrd="0" presId="urn:microsoft.com/office/officeart/2005/8/layout/orgChart1"/>
    <dgm:cxn modelId="{632AA396-33C2-4815-8578-FB2B982023A2}" type="presParOf" srcId="{75FA6E12-85EF-4999-8FE8-C4C244195DFF}" destId="{FC15A408-1BD6-4BDF-80E9-444CCDBE9C6C}" srcOrd="2" destOrd="0" presId="urn:microsoft.com/office/officeart/2005/8/layout/orgChart1"/>
    <dgm:cxn modelId="{29AB7423-75A7-4355-9F7E-8D9D6DFCE3BF}" type="presParOf" srcId="{E89584EB-0A46-4C39-91C7-D9EE3728CC6B}" destId="{9A503196-7E8E-46EC-BACA-44DA12D24543}" srcOrd="10" destOrd="0" presId="urn:microsoft.com/office/officeart/2005/8/layout/orgChart1"/>
    <dgm:cxn modelId="{845F22BE-AF32-4AEA-B0B1-1BC0891811B2}" type="presParOf" srcId="{E89584EB-0A46-4C39-91C7-D9EE3728CC6B}" destId="{A218544F-FA42-4A22-9845-69D34A7504D4}" srcOrd="11" destOrd="0" presId="urn:microsoft.com/office/officeart/2005/8/layout/orgChart1"/>
    <dgm:cxn modelId="{049AC940-C945-445D-8A4A-32401EE466A7}" type="presParOf" srcId="{A218544F-FA42-4A22-9845-69D34A7504D4}" destId="{88206020-D53B-4DB7-8693-EB3867713BF0}" srcOrd="0" destOrd="0" presId="urn:microsoft.com/office/officeart/2005/8/layout/orgChart1"/>
    <dgm:cxn modelId="{B4482224-F215-4AE2-B890-3CB5E7D8894A}" type="presParOf" srcId="{88206020-D53B-4DB7-8693-EB3867713BF0}" destId="{770E6515-A8F6-47C3-9BC6-A85AB4530BEF}" srcOrd="0" destOrd="0" presId="urn:microsoft.com/office/officeart/2005/8/layout/orgChart1"/>
    <dgm:cxn modelId="{47FEBC6E-065D-4AFD-A2D1-D96200437563}" type="presParOf" srcId="{88206020-D53B-4DB7-8693-EB3867713BF0}" destId="{5CD77B1C-C982-42D0-9408-63AB21EF1CB6}" srcOrd="1" destOrd="0" presId="urn:microsoft.com/office/officeart/2005/8/layout/orgChart1"/>
    <dgm:cxn modelId="{CA23FA30-31A4-4F85-9D0C-5A74BC6BBB2F}" type="presParOf" srcId="{A218544F-FA42-4A22-9845-69D34A7504D4}" destId="{998C9FD7-8B8B-4BB7-BC03-F68409EFE1B3}" srcOrd="1" destOrd="0" presId="urn:microsoft.com/office/officeart/2005/8/layout/orgChart1"/>
    <dgm:cxn modelId="{63543F35-1080-4E9A-8319-90179CE4253B}" type="presParOf" srcId="{A218544F-FA42-4A22-9845-69D34A7504D4}" destId="{A6EDA1C8-9A33-47E4-8F1C-25EF1E0D7514}" srcOrd="2" destOrd="0" presId="urn:microsoft.com/office/officeart/2005/8/layout/orgChart1"/>
    <dgm:cxn modelId="{CBC704A2-365B-4ED2-8DEF-191700DC466C}" type="presParOf" srcId="{E89584EB-0A46-4C39-91C7-D9EE3728CC6B}" destId="{B3D1AFBB-D0E2-4F75-B2A5-BA3831E1CF93}" srcOrd="12" destOrd="0" presId="urn:microsoft.com/office/officeart/2005/8/layout/orgChart1"/>
    <dgm:cxn modelId="{BC817373-D313-4121-AE21-1F59D97ED79A}" type="presParOf" srcId="{E89584EB-0A46-4C39-91C7-D9EE3728CC6B}" destId="{5971705F-A092-47F0-8D43-D08511FC0991}" srcOrd="13" destOrd="0" presId="urn:microsoft.com/office/officeart/2005/8/layout/orgChart1"/>
    <dgm:cxn modelId="{57696AF8-77C1-408A-9499-5C68D23D1A8B}" type="presParOf" srcId="{5971705F-A092-47F0-8D43-D08511FC0991}" destId="{22C49F01-A95B-4EF8-BEEB-1F394A13C710}" srcOrd="0" destOrd="0" presId="urn:microsoft.com/office/officeart/2005/8/layout/orgChart1"/>
    <dgm:cxn modelId="{1DF59F4F-C14D-4FD3-ADC0-31FB478087AF}" type="presParOf" srcId="{22C49F01-A95B-4EF8-BEEB-1F394A13C710}" destId="{E8D78FB0-91F4-4576-B799-20B1483DA559}" srcOrd="0" destOrd="0" presId="urn:microsoft.com/office/officeart/2005/8/layout/orgChart1"/>
    <dgm:cxn modelId="{4C9438F7-7ADC-4311-B162-D58F19776FCD}" type="presParOf" srcId="{22C49F01-A95B-4EF8-BEEB-1F394A13C710}" destId="{3515ABEE-C9A1-4E64-A15A-B57BC2050338}" srcOrd="1" destOrd="0" presId="urn:microsoft.com/office/officeart/2005/8/layout/orgChart1"/>
    <dgm:cxn modelId="{0F946C19-5317-4178-9AB7-F9F60460E7D4}" type="presParOf" srcId="{5971705F-A092-47F0-8D43-D08511FC0991}" destId="{751392A5-417A-472C-83F8-5FE4A761519F}" srcOrd="1" destOrd="0" presId="urn:microsoft.com/office/officeart/2005/8/layout/orgChart1"/>
    <dgm:cxn modelId="{45925C32-7698-4EEC-AF36-229B84D14644}" type="presParOf" srcId="{5971705F-A092-47F0-8D43-D08511FC0991}" destId="{686517DA-79AB-4938-A492-578CA0E01D9B}" srcOrd="2" destOrd="0" presId="urn:microsoft.com/office/officeart/2005/8/layout/orgChart1"/>
    <dgm:cxn modelId="{A6096B09-9E72-4F6D-942B-2170530FCA93}" type="presParOf" srcId="{E89584EB-0A46-4C39-91C7-D9EE3728CC6B}" destId="{88E72713-B736-4223-A3DA-565CB9483167}" srcOrd="14" destOrd="0" presId="urn:microsoft.com/office/officeart/2005/8/layout/orgChart1"/>
    <dgm:cxn modelId="{C544E42F-FCD9-4FB3-940E-B36AE9957C5F}" type="presParOf" srcId="{E89584EB-0A46-4C39-91C7-D9EE3728CC6B}" destId="{5C06F31B-6615-4C18-85B8-6C814433673E}" srcOrd="15" destOrd="0" presId="urn:microsoft.com/office/officeart/2005/8/layout/orgChart1"/>
    <dgm:cxn modelId="{42D65C4F-8C6D-40C2-AFA1-4B3A9F939FDC}" type="presParOf" srcId="{5C06F31B-6615-4C18-85B8-6C814433673E}" destId="{7D1E1CFE-13F9-4E75-9BDD-67D798BFD930}" srcOrd="0" destOrd="0" presId="urn:microsoft.com/office/officeart/2005/8/layout/orgChart1"/>
    <dgm:cxn modelId="{D8764ACB-AB32-4811-AFCB-51A003649906}" type="presParOf" srcId="{7D1E1CFE-13F9-4E75-9BDD-67D798BFD930}" destId="{C39EDE77-5309-4755-870B-8F45A1172C3E}" srcOrd="0" destOrd="0" presId="urn:microsoft.com/office/officeart/2005/8/layout/orgChart1"/>
    <dgm:cxn modelId="{276F5F8A-7B70-4189-8CDA-FF42FC4E7744}" type="presParOf" srcId="{7D1E1CFE-13F9-4E75-9BDD-67D798BFD930}" destId="{00738C3B-0501-4DCB-AA42-D348D24CD288}" srcOrd="1" destOrd="0" presId="urn:microsoft.com/office/officeart/2005/8/layout/orgChart1"/>
    <dgm:cxn modelId="{493DF8A2-6E2F-4643-AD64-BAE62C098F18}" type="presParOf" srcId="{5C06F31B-6615-4C18-85B8-6C814433673E}" destId="{027083E8-3CD9-49DE-8B95-87161415B546}" srcOrd="1" destOrd="0" presId="urn:microsoft.com/office/officeart/2005/8/layout/orgChart1"/>
    <dgm:cxn modelId="{7A6C8465-4278-4E6F-B994-890CBE5D333B}" type="presParOf" srcId="{5C06F31B-6615-4C18-85B8-6C814433673E}" destId="{3C888928-F211-4963-B72C-ADE5BE596308}" srcOrd="2" destOrd="0" presId="urn:microsoft.com/office/officeart/2005/8/layout/orgChart1"/>
    <dgm:cxn modelId="{717D83DB-EAD0-4B00-93BC-AAF33C4D2C93}" type="presParOf" srcId="{E89584EB-0A46-4C39-91C7-D9EE3728CC6B}" destId="{1BDD7935-BF87-48CA-B8E2-3517CBE1214E}" srcOrd="16" destOrd="0" presId="urn:microsoft.com/office/officeart/2005/8/layout/orgChart1"/>
    <dgm:cxn modelId="{64C9FA54-DA74-489E-92F8-E03770952401}" type="presParOf" srcId="{E89584EB-0A46-4C39-91C7-D9EE3728CC6B}" destId="{D83791F2-2638-421E-9852-6B010F7DFDF0}" srcOrd="17" destOrd="0" presId="urn:microsoft.com/office/officeart/2005/8/layout/orgChart1"/>
    <dgm:cxn modelId="{6908825C-1C77-4DCF-BB8A-569F192DA167}" type="presParOf" srcId="{D83791F2-2638-421E-9852-6B010F7DFDF0}" destId="{AAE650C6-6B32-4087-842C-60FF965FFFDE}" srcOrd="0" destOrd="0" presId="urn:microsoft.com/office/officeart/2005/8/layout/orgChart1"/>
    <dgm:cxn modelId="{A9CDFEAD-6C14-4475-A73C-1932EEF1FBE6}" type="presParOf" srcId="{AAE650C6-6B32-4087-842C-60FF965FFFDE}" destId="{936C7FD8-21A4-40E1-AD56-A011BE15C92B}" srcOrd="0" destOrd="0" presId="urn:microsoft.com/office/officeart/2005/8/layout/orgChart1"/>
    <dgm:cxn modelId="{B2021725-A98C-4070-8424-53E3E73CD7A1}" type="presParOf" srcId="{AAE650C6-6B32-4087-842C-60FF965FFFDE}" destId="{87153EF3-932B-42AC-BED9-341EA7CAB934}" srcOrd="1" destOrd="0" presId="urn:microsoft.com/office/officeart/2005/8/layout/orgChart1"/>
    <dgm:cxn modelId="{30FB54FE-76CC-49C5-8DF0-C0460BC83E9F}" type="presParOf" srcId="{D83791F2-2638-421E-9852-6B010F7DFDF0}" destId="{75AEAA3B-90D6-44BA-A1C0-5BC8AB8B5C8D}" srcOrd="1" destOrd="0" presId="urn:microsoft.com/office/officeart/2005/8/layout/orgChart1"/>
    <dgm:cxn modelId="{A11ED0F7-B5C2-4E6B-9C14-893A489D581E}" type="presParOf" srcId="{75AEAA3B-90D6-44BA-A1C0-5BC8AB8B5C8D}" destId="{76F27FE6-ADF2-4E9C-BBD3-5459B6ED5394}" srcOrd="0" destOrd="0" presId="urn:microsoft.com/office/officeart/2005/8/layout/orgChart1"/>
    <dgm:cxn modelId="{5C332134-81C4-4D36-9CA0-1EBF4E4511DD}" type="presParOf" srcId="{75AEAA3B-90D6-44BA-A1C0-5BC8AB8B5C8D}" destId="{2989B412-91C3-40C4-B7C3-C2218C0592A9}" srcOrd="1" destOrd="0" presId="urn:microsoft.com/office/officeart/2005/8/layout/orgChart1"/>
    <dgm:cxn modelId="{E44E78C2-161A-4C77-96D1-B87551AE671C}" type="presParOf" srcId="{2989B412-91C3-40C4-B7C3-C2218C0592A9}" destId="{D7781C9A-6B7F-48AA-9C3D-8C76268B5D60}" srcOrd="0" destOrd="0" presId="urn:microsoft.com/office/officeart/2005/8/layout/orgChart1"/>
    <dgm:cxn modelId="{64D10C0A-3FC2-4E69-B20E-EAEB80EAE567}" type="presParOf" srcId="{D7781C9A-6B7F-48AA-9C3D-8C76268B5D60}" destId="{BFEFF2AF-79DE-414C-A1E2-76AD19CE2ACD}" srcOrd="0" destOrd="0" presId="urn:microsoft.com/office/officeart/2005/8/layout/orgChart1"/>
    <dgm:cxn modelId="{120203DB-AE66-417F-9168-2BCCF9478394}" type="presParOf" srcId="{D7781C9A-6B7F-48AA-9C3D-8C76268B5D60}" destId="{E58ACE9E-6F6B-4CD4-8ADF-43193C399409}" srcOrd="1" destOrd="0" presId="urn:microsoft.com/office/officeart/2005/8/layout/orgChart1"/>
    <dgm:cxn modelId="{AC433BB2-A81F-40A1-B331-4E75D52A7194}" type="presParOf" srcId="{2989B412-91C3-40C4-B7C3-C2218C0592A9}" destId="{66DE70AA-A119-4122-897C-F2686284B282}" srcOrd="1" destOrd="0" presId="urn:microsoft.com/office/officeart/2005/8/layout/orgChart1"/>
    <dgm:cxn modelId="{9E18FF88-2E9A-4FBA-93CF-089C0352E3C2}" type="presParOf" srcId="{2989B412-91C3-40C4-B7C3-C2218C0592A9}" destId="{98D29ADA-C665-4C43-9266-795EEB46DC6A}" srcOrd="2" destOrd="0" presId="urn:microsoft.com/office/officeart/2005/8/layout/orgChart1"/>
    <dgm:cxn modelId="{7BA4D94A-95EA-4135-93E9-32C7BE4A5967}" type="presParOf" srcId="{75AEAA3B-90D6-44BA-A1C0-5BC8AB8B5C8D}" destId="{7B5DBCF3-C5BA-4640-AEE2-B2A449CC911B}" srcOrd="2" destOrd="0" presId="urn:microsoft.com/office/officeart/2005/8/layout/orgChart1"/>
    <dgm:cxn modelId="{179F394F-C8D6-4543-84A9-346028478630}" type="presParOf" srcId="{75AEAA3B-90D6-44BA-A1C0-5BC8AB8B5C8D}" destId="{1411D03E-6AE3-4564-8B16-51388D780CA4}" srcOrd="3" destOrd="0" presId="urn:microsoft.com/office/officeart/2005/8/layout/orgChart1"/>
    <dgm:cxn modelId="{F9A77AA9-5182-4E60-A497-C66BC4FCE2C9}" type="presParOf" srcId="{1411D03E-6AE3-4564-8B16-51388D780CA4}" destId="{5ABD019F-FB5B-4217-B9E5-A38864B0E7B5}" srcOrd="0" destOrd="0" presId="urn:microsoft.com/office/officeart/2005/8/layout/orgChart1"/>
    <dgm:cxn modelId="{87D63A35-057D-4B77-813C-973BB2A2A39D}" type="presParOf" srcId="{5ABD019F-FB5B-4217-B9E5-A38864B0E7B5}" destId="{2024CB8F-25CB-487C-97F6-9EB2EF2F8016}" srcOrd="0" destOrd="0" presId="urn:microsoft.com/office/officeart/2005/8/layout/orgChart1"/>
    <dgm:cxn modelId="{3BE2D7B5-DD0A-49FA-AD79-2364C9DF7386}" type="presParOf" srcId="{5ABD019F-FB5B-4217-B9E5-A38864B0E7B5}" destId="{A135B5D1-866F-4F98-AC25-46360F4D5286}" srcOrd="1" destOrd="0" presId="urn:microsoft.com/office/officeart/2005/8/layout/orgChart1"/>
    <dgm:cxn modelId="{D8304102-CA35-44E1-9C32-94E7447C25BD}" type="presParOf" srcId="{1411D03E-6AE3-4564-8B16-51388D780CA4}" destId="{F3FEACEB-27E7-464F-BFEE-5B2F00A95BD6}" srcOrd="1" destOrd="0" presId="urn:microsoft.com/office/officeart/2005/8/layout/orgChart1"/>
    <dgm:cxn modelId="{B8E93B54-5774-49B2-B537-41941FCB30EB}" type="presParOf" srcId="{1411D03E-6AE3-4564-8B16-51388D780CA4}" destId="{B0D8042E-5078-48A2-90AA-B7E8894924FB}" srcOrd="2" destOrd="0" presId="urn:microsoft.com/office/officeart/2005/8/layout/orgChart1"/>
    <dgm:cxn modelId="{3AF78E7D-2C22-49D7-BFAC-58170C5802C2}" type="presParOf" srcId="{75AEAA3B-90D6-44BA-A1C0-5BC8AB8B5C8D}" destId="{9574AC55-FAA3-41B0-9ECA-8708661EEE78}" srcOrd="4" destOrd="0" presId="urn:microsoft.com/office/officeart/2005/8/layout/orgChart1"/>
    <dgm:cxn modelId="{9D146A7B-C600-4339-AC3E-B6CB14335966}" type="presParOf" srcId="{75AEAA3B-90D6-44BA-A1C0-5BC8AB8B5C8D}" destId="{09152D4C-6811-4B51-A3D9-234D9A4B3515}" srcOrd="5" destOrd="0" presId="urn:microsoft.com/office/officeart/2005/8/layout/orgChart1"/>
    <dgm:cxn modelId="{F929FDEE-3AFC-4D5B-B02F-CB2284A21529}" type="presParOf" srcId="{09152D4C-6811-4B51-A3D9-234D9A4B3515}" destId="{CF9A3561-1BB1-4A34-8B4A-D9F452401B74}" srcOrd="0" destOrd="0" presId="urn:microsoft.com/office/officeart/2005/8/layout/orgChart1"/>
    <dgm:cxn modelId="{09D1B5AC-9276-43EB-8785-8FA9E9D6BB02}" type="presParOf" srcId="{CF9A3561-1BB1-4A34-8B4A-D9F452401B74}" destId="{B7A963F3-7EE6-4C22-87AE-F11EDB6A9C64}" srcOrd="0" destOrd="0" presId="urn:microsoft.com/office/officeart/2005/8/layout/orgChart1"/>
    <dgm:cxn modelId="{772875C1-D9D1-4461-AAC9-B98BE569EE1D}" type="presParOf" srcId="{CF9A3561-1BB1-4A34-8B4A-D9F452401B74}" destId="{75204F34-1CCF-4605-8AD3-FD64683D86D5}" srcOrd="1" destOrd="0" presId="urn:microsoft.com/office/officeart/2005/8/layout/orgChart1"/>
    <dgm:cxn modelId="{12C07F8B-4B95-491A-806E-A8273CDBC839}" type="presParOf" srcId="{09152D4C-6811-4B51-A3D9-234D9A4B3515}" destId="{3F352D0D-38C2-4ED8-A162-088D1F664A5F}" srcOrd="1" destOrd="0" presId="urn:microsoft.com/office/officeart/2005/8/layout/orgChart1"/>
    <dgm:cxn modelId="{5257E09A-4D3D-4170-8754-9127AF7C88B9}" type="presParOf" srcId="{3F352D0D-38C2-4ED8-A162-088D1F664A5F}" destId="{DB871456-AC1D-45DF-AEA9-59F6CE64ACE9}" srcOrd="0" destOrd="0" presId="urn:microsoft.com/office/officeart/2005/8/layout/orgChart1"/>
    <dgm:cxn modelId="{85F9AF8B-B128-4A4B-926B-CB6CC93A3C90}" type="presParOf" srcId="{3F352D0D-38C2-4ED8-A162-088D1F664A5F}" destId="{5F7F7B52-CA7F-48C9-A672-7141E361D2F3}" srcOrd="1" destOrd="0" presId="urn:microsoft.com/office/officeart/2005/8/layout/orgChart1"/>
    <dgm:cxn modelId="{7B9F4527-7CEC-4830-8414-2346EC6222D9}" type="presParOf" srcId="{5F7F7B52-CA7F-48C9-A672-7141E361D2F3}" destId="{4EF1A98C-FBE0-4DBB-AB07-5140A599066A}" srcOrd="0" destOrd="0" presId="urn:microsoft.com/office/officeart/2005/8/layout/orgChart1"/>
    <dgm:cxn modelId="{0393CC83-7970-49FB-ABF0-B9F10C05CAC9}" type="presParOf" srcId="{4EF1A98C-FBE0-4DBB-AB07-5140A599066A}" destId="{7DD5CE23-7D00-48A8-8937-FA696B236510}" srcOrd="0" destOrd="0" presId="urn:microsoft.com/office/officeart/2005/8/layout/orgChart1"/>
    <dgm:cxn modelId="{F72B837D-825D-40B5-8821-C0F1BA78C2AB}" type="presParOf" srcId="{4EF1A98C-FBE0-4DBB-AB07-5140A599066A}" destId="{625871E1-F3D2-4446-A165-24BD0A1F06D4}" srcOrd="1" destOrd="0" presId="urn:microsoft.com/office/officeart/2005/8/layout/orgChart1"/>
    <dgm:cxn modelId="{B1929816-8393-42FD-A53C-3B56A2A8D68F}" type="presParOf" srcId="{5F7F7B52-CA7F-48C9-A672-7141E361D2F3}" destId="{6B9F156D-F7AA-46A9-BD29-E44D6510AD21}" srcOrd="1" destOrd="0" presId="urn:microsoft.com/office/officeart/2005/8/layout/orgChart1"/>
    <dgm:cxn modelId="{6C7D28AD-21FC-444F-A5A5-818E242CBE6B}" type="presParOf" srcId="{5F7F7B52-CA7F-48C9-A672-7141E361D2F3}" destId="{3D940238-EF12-4C80-A9E8-22DE0C8D3CFF}" srcOrd="2" destOrd="0" presId="urn:microsoft.com/office/officeart/2005/8/layout/orgChart1"/>
    <dgm:cxn modelId="{E224FC91-D067-4E94-B060-EC94B629C2BE}" type="presParOf" srcId="{3F352D0D-38C2-4ED8-A162-088D1F664A5F}" destId="{2C3CADD6-BBBA-4CC1-A68E-7F4B88FAAD8B}" srcOrd="2" destOrd="0" presId="urn:microsoft.com/office/officeart/2005/8/layout/orgChart1"/>
    <dgm:cxn modelId="{D89EC278-8941-44B6-8F1C-E867B1C3D34F}" type="presParOf" srcId="{3F352D0D-38C2-4ED8-A162-088D1F664A5F}" destId="{0EAECB54-2A5C-4D2A-B93D-01E0144AFE71}" srcOrd="3" destOrd="0" presId="urn:microsoft.com/office/officeart/2005/8/layout/orgChart1"/>
    <dgm:cxn modelId="{11C8B462-A2E6-4EB1-B51F-1ADEAABD35B9}" type="presParOf" srcId="{0EAECB54-2A5C-4D2A-B93D-01E0144AFE71}" destId="{B4AADD8C-3CF5-41B2-8B8C-C20B43C3F0C2}" srcOrd="0" destOrd="0" presId="urn:microsoft.com/office/officeart/2005/8/layout/orgChart1"/>
    <dgm:cxn modelId="{CD7B0956-816B-4BD9-B278-36FCBF3723C6}" type="presParOf" srcId="{B4AADD8C-3CF5-41B2-8B8C-C20B43C3F0C2}" destId="{7C475FE8-4A1D-4D8B-94A0-4F8522CA82F0}" srcOrd="0" destOrd="0" presId="urn:microsoft.com/office/officeart/2005/8/layout/orgChart1"/>
    <dgm:cxn modelId="{CD076561-CE35-44E5-A2C9-0BCB871DF7C8}" type="presParOf" srcId="{B4AADD8C-3CF5-41B2-8B8C-C20B43C3F0C2}" destId="{7559E98C-C9C7-45F5-890E-3AE68FB79285}" srcOrd="1" destOrd="0" presId="urn:microsoft.com/office/officeart/2005/8/layout/orgChart1"/>
    <dgm:cxn modelId="{26E11793-D9EC-4EFF-BBF0-03659696C408}" type="presParOf" srcId="{0EAECB54-2A5C-4D2A-B93D-01E0144AFE71}" destId="{D65B63FC-ED13-4074-BE5B-73AB8BF187D0}" srcOrd="1" destOrd="0" presId="urn:microsoft.com/office/officeart/2005/8/layout/orgChart1"/>
    <dgm:cxn modelId="{37AFD331-80EA-49F8-9778-C7ACD620F1E8}" type="presParOf" srcId="{0EAECB54-2A5C-4D2A-B93D-01E0144AFE71}" destId="{1F2EAE7A-D8D2-41DB-A437-F079AA0A3ED0}" srcOrd="2" destOrd="0" presId="urn:microsoft.com/office/officeart/2005/8/layout/orgChart1"/>
    <dgm:cxn modelId="{A391998E-ADE8-495D-AA68-FC8B1B0D505A}" type="presParOf" srcId="{3F352D0D-38C2-4ED8-A162-088D1F664A5F}" destId="{5809FF20-E177-4A5F-B33F-92AC4892F2BB}" srcOrd="4" destOrd="0" presId="urn:microsoft.com/office/officeart/2005/8/layout/orgChart1"/>
    <dgm:cxn modelId="{1FE57E8A-B871-4374-B2C9-1D783361AA5E}" type="presParOf" srcId="{3F352D0D-38C2-4ED8-A162-088D1F664A5F}" destId="{B40F73B4-8EE6-4303-8632-EA15BCD455A9}" srcOrd="5" destOrd="0" presId="urn:microsoft.com/office/officeart/2005/8/layout/orgChart1"/>
    <dgm:cxn modelId="{49CBF489-C37A-4CA0-B421-9639A38C054A}" type="presParOf" srcId="{B40F73B4-8EE6-4303-8632-EA15BCD455A9}" destId="{93498BEA-1630-4CAB-BFC4-BF145833FBBD}" srcOrd="0" destOrd="0" presId="urn:microsoft.com/office/officeart/2005/8/layout/orgChart1"/>
    <dgm:cxn modelId="{0E02F99D-BC54-4C52-A510-9CCDAD82A0E5}" type="presParOf" srcId="{93498BEA-1630-4CAB-BFC4-BF145833FBBD}" destId="{6E958702-1804-4F95-9CEA-710BE79F850B}" srcOrd="0" destOrd="0" presId="urn:microsoft.com/office/officeart/2005/8/layout/orgChart1"/>
    <dgm:cxn modelId="{F8ADBE58-EC66-44B9-ACE7-F87230C7396C}" type="presParOf" srcId="{93498BEA-1630-4CAB-BFC4-BF145833FBBD}" destId="{5932D370-F271-4B52-ACD4-49360D76430A}" srcOrd="1" destOrd="0" presId="urn:microsoft.com/office/officeart/2005/8/layout/orgChart1"/>
    <dgm:cxn modelId="{3F0F60DD-E131-4ACF-A76D-DFE655FD4343}" type="presParOf" srcId="{B40F73B4-8EE6-4303-8632-EA15BCD455A9}" destId="{B9430A07-831D-472D-A050-9D656D33DBB4}" srcOrd="1" destOrd="0" presId="urn:microsoft.com/office/officeart/2005/8/layout/orgChart1"/>
    <dgm:cxn modelId="{F4BC3FD1-043B-4348-A07C-EE223E889535}" type="presParOf" srcId="{B40F73B4-8EE6-4303-8632-EA15BCD455A9}" destId="{D446CB69-F516-45E3-8673-02004BB8DFC2}" srcOrd="2" destOrd="0" presId="urn:microsoft.com/office/officeart/2005/8/layout/orgChart1"/>
    <dgm:cxn modelId="{E8508FC3-0C65-438D-8B11-8AEBF9CC7F44}" type="presParOf" srcId="{09152D4C-6811-4B51-A3D9-234D9A4B3515}" destId="{1C9D8011-6F24-4EBE-A17E-802772B7A5A6}" srcOrd="2" destOrd="0" presId="urn:microsoft.com/office/officeart/2005/8/layout/orgChart1"/>
    <dgm:cxn modelId="{705DCD24-C0FF-4AA7-8451-DCD359F06726}" type="presParOf" srcId="{75AEAA3B-90D6-44BA-A1C0-5BC8AB8B5C8D}" destId="{3EB599BF-BED5-4DA5-B12B-F2B6AE9D4892}" srcOrd="6" destOrd="0" presId="urn:microsoft.com/office/officeart/2005/8/layout/orgChart1"/>
    <dgm:cxn modelId="{6A71B4DB-859E-4ED7-9BC6-EECDFDB813D1}" type="presParOf" srcId="{75AEAA3B-90D6-44BA-A1C0-5BC8AB8B5C8D}" destId="{4974E659-53F9-47FB-B6E8-39D60420507A}" srcOrd="7" destOrd="0" presId="urn:microsoft.com/office/officeart/2005/8/layout/orgChart1"/>
    <dgm:cxn modelId="{B0BD3C58-8B79-474F-8AA3-CBEA70FE3ED6}" type="presParOf" srcId="{4974E659-53F9-47FB-B6E8-39D60420507A}" destId="{FBE3F706-4B17-45F3-8087-0F9CB1F10F80}" srcOrd="0" destOrd="0" presId="urn:microsoft.com/office/officeart/2005/8/layout/orgChart1"/>
    <dgm:cxn modelId="{F2A93512-D4D7-4158-B338-1F796849F236}" type="presParOf" srcId="{FBE3F706-4B17-45F3-8087-0F9CB1F10F80}" destId="{EDE67D2E-24DB-4930-80F9-DFBC57B50AF7}" srcOrd="0" destOrd="0" presId="urn:microsoft.com/office/officeart/2005/8/layout/orgChart1"/>
    <dgm:cxn modelId="{7830D413-5D5D-484E-81D5-7265D6732B57}" type="presParOf" srcId="{FBE3F706-4B17-45F3-8087-0F9CB1F10F80}" destId="{C32594E2-80F4-450C-AFCB-A531BCA596D6}" srcOrd="1" destOrd="0" presId="urn:microsoft.com/office/officeart/2005/8/layout/orgChart1"/>
    <dgm:cxn modelId="{26354325-6CAD-4172-8785-9C4C937E3174}" type="presParOf" srcId="{4974E659-53F9-47FB-B6E8-39D60420507A}" destId="{6459AAAD-F3C0-4B36-8CC3-FA564EE10841}" srcOrd="1" destOrd="0" presId="urn:microsoft.com/office/officeart/2005/8/layout/orgChart1"/>
    <dgm:cxn modelId="{75EFBA4D-B656-4553-B8D5-3DDD87D0ECDC}" type="presParOf" srcId="{4974E659-53F9-47FB-B6E8-39D60420507A}" destId="{6B2C602D-9977-4B24-BD36-786BFD95B1A2}" srcOrd="2" destOrd="0" presId="urn:microsoft.com/office/officeart/2005/8/layout/orgChart1"/>
    <dgm:cxn modelId="{F34F7786-8420-4D4B-860F-8CAF8C4FCDA3}" type="presParOf" srcId="{75AEAA3B-90D6-44BA-A1C0-5BC8AB8B5C8D}" destId="{39CF1BD8-0E26-499C-8683-36978A75DE91}" srcOrd="8" destOrd="0" presId="urn:microsoft.com/office/officeart/2005/8/layout/orgChart1"/>
    <dgm:cxn modelId="{5AC93E58-64E9-4766-A8A9-AFF6CCA50AEA}" type="presParOf" srcId="{75AEAA3B-90D6-44BA-A1C0-5BC8AB8B5C8D}" destId="{104BB98E-A1A2-475B-A955-D61523335A6B}" srcOrd="9" destOrd="0" presId="urn:microsoft.com/office/officeart/2005/8/layout/orgChart1"/>
    <dgm:cxn modelId="{6A9F3175-5FE8-4543-B667-2D7F8003B6BF}" type="presParOf" srcId="{104BB98E-A1A2-475B-A955-D61523335A6B}" destId="{D2471C8D-8CC8-4C84-A124-D0DA877ED195}" srcOrd="0" destOrd="0" presId="urn:microsoft.com/office/officeart/2005/8/layout/orgChart1"/>
    <dgm:cxn modelId="{F6D542F1-C4B6-4EAD-8E15-7D5D7D11DDCD}" type="presParOf" srcId="{D2471C8D-8CC8-4C84-A124-D0DA877ED195}" destId="{DB6B2910-4F57-4B93-ACD2-A3E4B43B4FD5}" srcOrd="0" destOrd="0" presId="urn:microsoft.com/office/officeart/2005/8/layout/orgChart1"/>
    <dgm:cxn modelId="{FC94941B-1E73-44EA-B92F-62DACE26725D}" type="presParOf" srcId="{D2471C8D-8CC8-4C84-A124-D0DA877ED195}" destId="{3B941B48-CC2A-4814-9314-ED1F9CD2A59B}" srcOrd="1" destOrd="0" presId="urn:microsoft.com/office/officeart/2005/8/layout/orgChart1"/>
    <dgm:cxn modelId="{DA02DCA3-F810-46BF-8EED-E056331AC324}" type="presParOf" srcId="{104BB98E-A1A2-475B-A955-D61523335A6B}" destId="{56827715-34AC-4D4B-B889-DF4943E8446A}" srcOrd="1" destOrd="0" presId="urn:microsoft.com/office/officeart/2005/8/layout/orgChart1"/>
    <dgm:cxn modelId="{55841985-F17D-466E-82CC-1D6DB5EF8C07}" type="presParOf" srcId="{104BB98E-A1A2-475B-A955-D61523335A6B}" destId="{6F7BEC1D-5FB4-485F-9C6A-E97BB69741F6}" srcOrd="2" destOrd="0" presId="urn:microsoft.com/office/officeart/2005/8/layout/orgChart1"/>
    <dgm:cxn modelId="{D6866080-7D96-434F-BD33-2CCF69EFC6FD}" type="presParOf" srcId="{D83791F2-2638-421E-9852-6B010F7DFDF0}" destId="{EA611F1D-6E45-4F8E-BEC2-2E1AFD8E0322}" srcOrd="2" destOrd="0" presId="urn:microsoft.com/office/officeart/2005/8/layout/orgChart1"/>
    <dgm:cxn modelId="{96084465-BA76-4147-9CC0-2B8213C95F49}" type="presParOf" srcId="{E89584EB-0A46-4C39-91C7-D9EE3728CC6B}" destId="{833EAFCD-B584-46A0-B1F8-A047618A1240}" srcOrd="18" destOrd="0" presId="urn:microsoft.com/office/officeart/2005/8/layout/orgChart1"/>
    <dgm:cxn modelId="{9FC4A490-C7C5-4070-9A9A-023A2C84B24B}" type="presParOf" srcId="{E89584EB-0A46-4C39-91C7-D9EE3728CC6B}" destId="{6B7E9A7A-44D9-4A1C-8674-D4EB7A8BC9AA}" srcOrd="19" destOrd="0" presId="urn:microsoft.com/office/officeart/2005/8/layout/orgChart1"/>
    <dgm:cxn modelId="{75C32502-10CD-40C8-A30F-A3CEC46C9EEF}" type="presParOf" srcId="{6B7E9A7A-44D9-4A1C-8674-D4EB7A8BC9AA}" destId="{26316061-7E47-46E0-B422-82442139A538}" srcOrd="0" destOrd="0" presId="urn:microsoft.com/office/officeart/2005/8/layout/orgChart1"/>
    <dgm:cxn modelId="{F1B95912-4060-4C75-AA8C-77C7CCBF4D3F}" type="presParOf" srcId="{26316061-7E47-46E0-B422-82442139A538}" destId="{05971A38-D152-4F4F-8A3F-925C05FBE00E}" srcOrd="0" destOrd="0" presId="urn:microsoft.com/office/officeart/2005/8/layout/orgChart1"/>
    <dgm:cxn modelId="{40C47828-981C-4924-B245-D4E0DEFDB122}" type="presParOf" srcId="{26316061-7E47-46E0-B422-82442139A538}" destId="{7DDA1BD4-CAE1-4F37-B3EA-5BED6A548D3C}" srcOrd="1" destOrd="0" presId="urn:microsoft.com/office/officeart/2005/8/layout/orgChart1"/>
    <dgm:cxn modelId="{CCD44F9B-F566-4FBB-B606-778D685EB660}" type="presParOf" srcId="{6B7E9A7A-44D9-4A1C-8674-D4EB7A8BC9AA}" destId="{103B89E0-3947-4FDB-A6A9-7BF36706949F}" srcOrd="1" destOrd="0" presId="urn:microsoft.com/office/officeart/2005/8/layout/orgChart1"/>
    <dgm:cxn modelId="{074114FB-E581-4138-AF63-B84E6F03A2C2}" type="presParOf" srcId="{6B7E9A7A-44D9-4A1C-8674-D4EB7A8BC9AA}" destId="{008AC10D-7CA4-42FE-BD35-46AA0E1CE9F8}" srcOrd="2" destOrd="0" presId="urn:microsoft.com/office/officeart/2005/8/layout/orgChart1"/>
    <dgm:cxn modelId="{DFF035A3-9B75-4973-9DD7-0BDC3004466A}" type="presParOf" srcId="{111BB3FE-74E0-4D32-AE34-10444228609B}" destId="{1A3F96CF-136D-4996-B7C2-173DCCD4C44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3EAFCD-B584-46A0-B1F8-A047618A1240}">
      <dsp:nvSpPr>
        <dsp:cNvPr id="0" name=""/>
        <dsp:cNvSpPr/>
      </dsp:nvSpPr>
      <dsp:spPr>
        <a:xfrm>
          <a:off x="4550472" y="979053"/>
          <a:ext cx="3781221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3781221" y="72916"/>
              </a:lnTo>
              <a:lnTo>
                <a:pt x="3781221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CF1BD8-0E26-499C-8683-36978A75DE91}">
      <dsp:nvSpPr>
        <dsp:cNvPr id="0" name=""/>
        <dsp:cNvSpPr/>
      </dsp:nvSpPr>
      <dsp:spPr>
        <a:xfrm>
          <a:off x="7491421" y="1472104"/>
          <a:ext cx="1680542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1680542" y="72916"/>
              </a:lnTo>
              <a:lnTo>
                <a:pt x="1680542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599BF-BED5-4DA5-B12B-F2B6AE9D4892}">
      <dsp:nvSpPr>
        <dsp:cNvPr id="0" name=""/>
        <dsp:cNvSpPr/>
      </dsp:nvSpPr>
      <dsp:spPr>
        <a:xfrm>
          <a:off x="7491421" y="1472104"/>
          <a:ext cx="840271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840271" y="72916"/>
              </a:lnTo>
              <a:lnTo>
                <a:pt x="840271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09FF20-E177-4A5F-B33F-92AC4892F2BB}">
      <dsp:nvSpPr>
        <dsp:cNvPr id="0" name=""/>
        <dsp:cNvSpPr/>
      </dsp:nvSpPr>
      <dsp:spPr>
        <a:xfrm>
          <a:off x="7491421" y="1965156"/>
          <a:ext cx="840271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840271" y="72916"/>
              </a:lnTo>
              <a:lnTo>
                <a:pt x="840271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3CADD6-BBBA-4CC1-A68E-7F4B88FAAD8B}">
      <dsp:nvSpPr>
        <dsp:cNvPr id="0" name=""/>
        <dsp:cNvSpPr/>
      </dsp:nvSpPr>
      <dsp:spPr>
        <a:xfrm>
          <a:off x="7445701" y="1965156"/>
          <a:ext cx="91440" cy="14583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871456-AC1D-45DF-AEA9-59F6CE64ACE9}">
      <dsp:nvSpPr>
        <dsp:cNvPr id="0" name=""/>
        <dsp:cNvSpPr/>
      </dsp:nvSpPr>
      <dsp:spPr>
        <a:xfrm>
          <a:off x="6651150" y="1965156"/>
          <a:ext cx="840271" cy="145832"/>
        </a:xfrm>
        <a:custGeom>
          <a:avLst/>
          <a:gdLst/>
          <a:ahLst/>
          <a:cxnLst/>
          <a:rect l="0" t="0" r="0" b="0"/>
          <a:pathLst>
            <a:path>
              <a:moveTo>
                <a:pt x="840271" y="0"/>
              </a:moveTo>
              <a:lnTo>
                <a:pt x="840271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74AC55-FAA3-41B0-9ECA-8708661EEE78}">
      <dsp:nvSpPr>
        <dsp:cNvPr id="0" name=""/>
        <dsp:cNvSpPr/>
      </dsp:nvSpPr>
      <dsp:spPr>
        <a:xfrm>
          <a:off x="7445701" y="1472104"/>
          <a:ext cx="91440" cy="14583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5DBCF3-C5BA-4640-AEE2-B2A449CC911B}">
      <dsp:nvSpPr>
        <dsp:cNvPr id="0" name=""/>
        <dsp:cNvSpPr/>
      </dsp:nvSpPr>
      <dsp:spPr>
        <a:xfrm>
          <a:off x="6651150" y="1472104"/>
          <a:ext cx="840271" cy="145832"/>
        </a:xfrm>
        <a:custGeom>
          <a:avLst/>
          <a:gdLst/>
          <a:ahLst/>
          <a:cxnLst/>
          <a:rect l="0" t="0" r="0" b="0"/>
          <a:pathLst>
            <a:path>
              <a:moveTo>
                <a:pt x="840271" y="0"/>
              </a:moveTo>
              <a:lnTo>
                <a:pt x="840271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27FE6-ADF2-4E9C-BBD3-5459B6ED5394}">
      <dsp:nvSpPr>
        <dsp:cNvPr id="0" name=""/>
        <dsp:cNvSpPr/>
      </dsp:nvSpPr>
      <dsp:spPr>
        <a:xfrm>
          <a:off x="5810879" y="1472104"/>
          <a:ext cx="1680542" cy="145832"/>
        </a:xfrm>
        <a:custGeom>
          <a:avLst/>
          <a:gdLst/>
          <a:ahLst/>
          <a:cxnLst/>
          <a:rect l="0" t="0" r="0" b="0"/>
          <a:pathLst>
            <a:path>
              <a:moveTo>
                <a:pt x="1680542" y="0"/>
              </a:moveTo>
              <a:lnTo>
                <a:pt x="1680542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DD7935-BF87-48CA-B8E2-3517CBE1214E}">
      <dsp:nvSpPr>
        <dsp:cNvPr id="0" name=""/>
        <dsp:cNvSpPr/>
      </dsp:nvSpPr>
      <dsp:spPr>
        <a:xfrm>
          <a:off x="4550472" y="979053"/>
          <a:ext cx="2940949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2940949" y="72916"/>
              </a:lnTo>
              <a:lnTo>
                <a:pt x="2940949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E72713-B736-4223-A3DA-565CB9483167}">
      <dsp:nvSpPr>
        <dsp:cNvPr id="0" name=""/>
        <dsp:cNvSpPr/>
      </dsp:nvSpPr>
      <dsp:spPr>
        <a:xfrm>
          <a:off x="4550472" y="979053"/>
          <a:ext cx="2100678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2100678" y="72916"/>
              </a:lnTo>
              <a:lnTo>
                <a:pt x="2100678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1AFBB-D0E2-4F75-B2A5-BA3831E1CF93}">
      <dsp:nvSpPr>
        <dsp:cNvPr id="0" name=""/>
        <dsp:cNvSpPr/>
      </dsp:nvSpPr>
      <dsp:spPr>
        <a:xfrm>
          <a:off x="4550472" y="979053"/>
          <a:ext cx="1260407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1260407" y="72916"/>
              </a:lnTo>
              <a:lnTo>
                <a:pt x="1260407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503196-7E8E-46EC-BACA-44DA12D24543}">
      <dsp:nvSpPr>
        <dsp:cNvPr id="0" name=""/>
        <dsp:cNvSpPr/>
      </dsp:nvSpPr>
      <dsp:spPr>
        <a:xfrm>
          <a:off x="4550472" y="979053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420135" y="72916"/>
              </a:lnTo>
              <a:lnTo>
                <a:pt x="420135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8A3EE8-88B1-44FB-89D5-F49A9FCAFE30}">
      <dsp:nvSpPr>
        <dsp:cNvPr id="0" name=""/>
        <dsp:cNvSpPr/>
      </dsp:nvSpPr>
      <dsp:spPr>
        <a:xfrm>
          <a:off x="4130336" y="1472104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420135" y="72916"/>
              </a:lnTo>
              <a:lnTo>
                <a:pt x="420135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BA9081-AB7F-4CEF-BC42-39E7060638C6}">
      <dsp:nvSpPr>
        <dsp:cNvPr id="0" name=""/>
        <dsp:cNvSpPr/>
      </dsp:nvSpPr>
      <dsp:spPr>
        <a:xfrm>
          <a:off x="3710200" y="1472104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420135" y="0"/>
              </a:moveTo>
              <a:lnTo>
                <a:pt x="420135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2112DF-0F28-49A1-8781-1BC4E0AC0E01}">
      <dsp:nvSpPr>
        <dsp:cNvPr id="0" name=""/>
        <dsp:cNvSpPr/>
      </dsp:nvSpPr>
      <dsp:spPr>
        <a:xfrm>
          <a:off x="4130336" y="979053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420135" y="0"/>
              </a:moveTo>
              <a:lnTo>
                <a:pt x="420135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B8F71D-6DF9-4417-B97F-05AEE9E5C013}">
      <dsp:nvSpPr>
        <dsp:cNvPr id="0" name=""/>
        <dsp:cNvSpPr/>
      </dsp:nvSpPr>
      <dsp:spPr>
        <a:xfrm>
          <a:off x="3290065" y="979053"/>
          <a:ext cx="1260407" cy="145832"/>
        </a:xfrm>
        <a:custGeom>
          <a:avLst/>
          <a:gdLst/>
          <a:ahLst/>
          <a:cxnLst/>
          <a:rect l="0" t="0" r="0" b="0"/>
          <a:pathLst>
            <a:path>
              <a:moveTo>
                <a:pt x="1260407" y="0"/>
              </a:moveTo>
              <a:lnTo>
                <a:pt x="1260407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645105-37DD-4BA6-ABED-283FF42D6606}">
      <dsp:nvSpPr>
        <dsp:cNvPr id="0" name=""/>
        <dsp:cNvSpPr/>
      </dsp:nvSpPr>
      <dsp:spPr>
        <a:xfrm>
          <a:off x="2449793" y="979053"/>
          <a:ext cx="2100678" cy="145832"/>
        </a:xfrm>
        <a:custGeom>
          <a:avLst/>
          <a:gdLst/>
          <a:ahLst/>
          <a:cxnLst/>
          <a:rect l="0" t="0" r="0" b="0"/>
          <a:pathLst>
            <a:path>
              <a:moveTo>
                <a:pt x="2100678" y="0"/>
              </a:moveTo>
              <a:lnTo>
                <a:pt x="2100678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380B52-A4CA-4069-BA88-E9CEF05157F6}">
      <dsp:nvSpPr>
        <dsp:cNvPr id="0" name=""/>
        <dsp:cNvSpPr/>
      </dsp:nvSpPr>
      <dsp:spPr>
        <a:xfrm>
          <a:off x="1609522" y="979053"/>
          <a:ext cx="2940949" cy="145832"/>
        </a:xfrm>
        <a:custGeom>
          <a:avLst/>
          <a:gdLst/>
          <a:ahLst/>
          <a:cxnLst/>
          <a:rect l="0" t="0" r="0" b="0"/>
          <a:pathLst>
            <a:path>
              <a:moveTo>
                <a:pt x="2940949" y="0"/>
              </a:moveTo>
              <a:lnTo>
                <a:pt x="2940949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3F4860-84DC-4A3C-9C7A-9B83CD9222F9}">
      <dsp:nvSpPr>
        <dsp:cNvPr id="0" name=""/>
        <dsp:cNvSpPr/>
      </dsp:nvSpPr>
      <dsp:spPr>
        <a:xfrm>
          <a:off x="769251" y="1472104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916"/>
              </a:lnTo>
              <a:lnTo>
                <a:pt x="420135" y="72916"/>
              </a:lnTo>
              <a:lnTo>
                <a:pt x="420135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323347-F14E-4A6D-A1A0-FFADF953AC8E}">
      <dsp:nvSpPr>
        <dsp:cNvPr id="0" name=""/>
        <dsp:cNvSpPr/>
      </dsp:nvSpPr>
      <dsp:spPr>
        <a:xfrm>
          <a:off x="349115" y="1472104"/>
          <a:ext cx="420135" cy="145832"/>
        </a:xfrm>
        <a:custGeom>
          <a:avLst/>
          <a:gdLst/>
          <a:ahLst/>
          <a:cxnLst/>
          <a:rect l="0" t="0" r="0" b="0"/>
          <a:pathLst>
            <a:path>
              <a:moveTo>
                <a:pt x="420135" y="0"/>
              </a:moveTo>
              <a:lnTo>
                <a:pt x="420135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8CE991-DC9C-450F-AFB5-377B90E0C004}">
      <dsp:nvSpPr>
        <dsp:cNvPr id="0" name=""/>
        <dsp:cNvSpPr/>
      </dsp:nvSpPr>
      <dsp:spPr>
        <a:xfrm>
          <a:off x="769251" y="979053"/>
          <a:ext cx="3781221" cy="145832"/>
        </a:xfrm>
        <a:custGeom>
          <a:avLst/>
          <a:gdLst/>
          <a:ahLst/>
          <a:cxnLst/>
          <a:rect l="0" t="0" r="0" b="0"/>
          <a:pathLst>
            <a:path>
              <a:moveTo>
                <a:pt x="3781221" y="0"/>
              </a:moveTo>
              <a:lnTo>
                <a:pt x="3781221" y="72916"/>
              </a:lnTo>
              <a:lnTo>
                <a:pt x="0" y="72916"/>
              </a:lnTo>
              <a:lnTo>
                <a:pt x="0" y="14583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B66757-AD3C-493E-AFEC-84AAA7238FCF}">
      <dsp:nvSpPr>
        <dsp:cNvPr id="0" name=""/>
        <dsp:cNvSpPr/>
      </dsp:nvSpPr>
      <dsp:spPr>
        <a:xfrm>
          <a:off x="4203252" y="631833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0.0/16</a:t>
          </a:r>
        </a:p>
      </dsp:txBody>
      <dsp:txXfrm>
        <a:off x="4203252" y="631833"/>
        <a:ext cx="694439" cy="347219"/>
      </dsp:txXfrm>
    </dsp:sp>
    <dsp:sp modelId="{C49D5F15-733C-4013-80EA-364402A87CAB}">
      <dsp:nvSpPr>
        <dsp:cNvPr id="0" name=""/>
        <dsp:cNvSpPr/>
      </dsp:nvSpPr>
      <dsp:spPr>
        <a:xfrm>
          <a:off x="422031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64.0/18</a:t>
          </a:r>
        </a:p>
      </dsp:txBody>
      <dsp:txXfrm>
        <a:off x="422031" y="1124885"/>
        <a:ext cx="694439" cy="347219"/>
      </dsp:txXfrm>
    </dsp:sp>
    <dsp:sp modelId="{070A2D74-95CC-488F-A194-22A9056664DD}">
      <dsp:nvSpPr>
        <dsp:cNvPr id="0" name=""/>
        <dsp:cNvSpPr/>
      </dsp:nvSpPr>
      <dsp:spPr>
        <a:xfrm>
          <a:off x="1895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64.1/18	</a:t>
          </a:r>
        </a:p>
      </dsp:txBody>
      <dsp:txXfrm>
        <a:off x="1895" y="1617937"/>
        <a:ext cx="694439" cy="347219"/>
      </dsp:txXfrm>
    </dsp:sp>
    <dsp:sp modelId="{AE751F88-69A3-432C-BFDD-37CC3F9BB44E}">
      <dsp:nvSpPr>
        <dsp:cNvPr id="0" name=""/>
        <dsp:cNvSpPr/>
      </dsp:nvSpPr>
      <dsp:spPr>
        <a:xfrm>
          <a:off x="842167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27.254/18</a:t>
          </a:r>
        </a:p>
      </dsp:txBody>
      <dsp:txXfrm>
        <a:off x="842167" y="1617937"/>
        <a:ext cx="694439" cy="347219"/>
      </dsp:txXfrm>
    </dsp:sp>
    <dsp:sp modelId="{0769C81B-CB44-4025-98E1-F0A6211AC005}">
      <dsp:nvSpPr>
        <dsp:cNvPr id="0" name=""/>
        <dsp:cNvSpPr/>
      </dsp:nvSpPr>
      <dsp:spPr>
        <a:xfrm>
          <a:off x="1262302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0.1</a:t>
          </a:r>
        </a:p>
      </dsp:txBody>
      <dsp:txXfrm>
        <a:off x="1262302" y="1124885"/>
        <a:ext cx="694439" cy="347219"/>
      </dsp:txXfrm>
    </dsp:sp>
    <dsp:sp modelId="{31FBEDD7-2AF8-47E9-95FA-01D03AC8AA35}">
      <dsp:nvSpPr>
        <dsp:cNvPr id="0" name=""/>
        <dsp:cNvSpPr/>
      </dsp:nvSpPr>
      <dsp:spPr>
        <a:xfrm>
          <a:off x="2102574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0.2</a:t>
          </a:r>
        </a:p>
      </dsp:txBody>
      <dsp:txXfrm>
        <a:off x="2102574" y="1124885"/>
        <a:ext cx="694439" cy="347219"/>
      </dsp:txXfrm>
    </dsp:sp>
    <dsp:sp modelId="{A954C72A-33C3-40CB-AB6B-7BA51DD7175F}">
      <dsp:nvSpPr>
        <dsp:cNvPr id="0" name=""/>
        <dsp:cNvSpPr/>
      </dsp:nvSpPr>
      <dsp:spPr>
        <a:xfrm>
          <a:off x="2942845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...</a:t>
          </a:r>
        </a:p>
      </dsp:txBody>
      <dsp:txXfrm>
        <a:off x="2942845" y="1124885"/>
        <a:ext cx="694439" cy="347219"/>
      </dsp:txXfrm>
    </dsp:sp>
    <dsp:sp modelId="{713AD199-3B27-43F9-8123-C59DD79D26DE}">
      <dsp:nvSpPr>
        <dsp:cNvPr id="0" name=""/>
        <dsp:cNvSpPr/>
      </dsp:nvSpPr>
      <dsp:spPr>
        <a:xfrm>
          <a:off x="3783116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28.0/18</a:t>
          </a:r>
        </a:p>
      </dsp:txBody>
      <dsp:txXfrm>
        <a:off x="3783116" y="1124885"/>
        <a:ext cx="694439" cy="347219"/>
      </dsp:txXfrm>
    </dsp:sp>
    <dsp:sp modelId="{F6003ECC-1FA1-4F0D-BCF6-16FB263131D1}">
      <dsp:nvSpPr>
        <dsp:cNvPr id="0" name=""/>
        <dsp:cNvSpPr/>
      </dsp:nvSpPr>
      <dsp:spPr>
        <a:xfrm>
          <a:off x="3362981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28.1/18</a:t>
          </a:r>
        </a:p>
      </dsp:txBody>
      <dsp:txXfrm>
        <a:off x="3362981" y="1617937"/>
        <a:ext cx="694439" cy="347219"/>
      </dsp:txXfrm>
    </dsp:sp>
    <dsp:sp modelId="{B06474FD-8A82-42D7-87C7-293C26F2BFE1}">
      <dsp:nvSpPr>
        <dsp:cNvPr id="0" name=""/>
        <dsp:cNvSpPr/>
      </dsp:nvSpPr>
      <dsp:spPr>
        <a:xfrm>
          <a:off x="4203252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91.254</a:t>
          </a:r>
        </a:p>
      </dsp:txBody>
      <dsp:txXfrm>
        <a:off x="4203252" y="1617937"/>
        <a:ext cx="694439" cy="347219"/>
      </dsp:txXfrm>
    </dsp:sp>
    <dsp:sp modelId="{770E6515-A8F6-47C3-9BC6-A85AB4530BEF}">
      <dsp:nvSpPr>
        <dsp:cNvPr id="0" name=""/>
        <dsp:cNvSpPr/>
      </dsp:nvSpPr>
      <dsp:spPr>
        <a:xfrm>
          <a:off x="4623388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...</a:t>
          </a:r>
        </a:p>
      </dsp:txBody>
      <dsp:txXfrm>
        <a:off x="4623388" y="1124885"/>
        <a:ext cx="694439" cy="347219"/>
      </dsp:txXfrm>
    </dsp:sp>
    <dsp:sp modelId="{E8D78FB0-91F4-4576-B799-20B1483DA559}">
      <dsp:nvSpPr>
        <dsp:cNvPr id="0" name=""/>
        <dsp:cNvSpPr/>
      </dsp:nvSpPr>
      <dsp:spPr>
        <a:xfrm>
          <a:off x="5463659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4.0/16</a:t>
          </a:r>
        </a:p>
      </dsp:txBody>
      <dsp:txXfrm>
        <a:off x="5463659" y="1124885"/>
        <a:ext cx="694439" cy="347219"/>
      </dsp:txXfrm>
    </dsp:sp>
    <dsp:sp modelId="{C39EDE77-5309-4755-870B-8F45A1172C3E}">
      <dsp:nvSpPr>
        <dsp:cNvPr id="0" name=""/>
        <dsp:cNvSpPr/>
      </dsp:nvSpPr>
      <dsp:spPr>
        <a:xfrm>
          <a:off x="6303930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...</a:t>
          </a:r>
        </a:p>
      </dsp:txBody>
      <dsp:txXfrm>
        <a:off x="6303930" y="1124885"/>
        <a:ext cx="694439" cy="347219"/>
      </dsp:txXfrm>
    </dsp:sp>
    <dsp:sp modelId="{936C7FD8-21A4-40E1-AD56-A011BE15C92B}">
      <dsp:nvSpPr>
        <dsp:cNvPr id="0" name=""/>
        <dsp:cNvSpPr/>
      </dsp:nvSpPr>
      <dsp:spPr>
        <a:xfrm>
          <a:off x="7144202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192.0/18</a:t>
          </a:r>
        </a:p>
      </dsp:txBody>
      <dsp:txXfrm>
        <a:off x="7144202" y="1124885"/>
        <a:ext cx="694439" cy="347219"/>
      </dsp:txXfrm>
    </dsp:sp>
    <dsp:sp modelId="{BFEFF2AF-79DE-414C-A1E2-76AD19CE2ACD}">
      <dsp:nvSpPr>
        <dsp:cNvPr id="0" name=""/>
        <dsp:cNvSpPr/>
      </dsp:nvSpPr>
      <dsp:spPr>
        <a:xfrm>
          <a:off x="5463659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kern="1200"/>
            <a:t>103.2.</a:t>
          </a:r>
          <a:r>
            <a:rPr lang="ru-RU" sz="700" b="1" kern="1200"/>
            <a:t>192</a:t>
          </a:r>
          <a:r>
            <a:rPr lang="en-US" sz="700" b="1" kern="1200"/>
            <a:t>.1</a:t>
          </a:r>
          <a:endParaRPr lang="ru-RU" sz="700" kern="1200"/>
        </a:p>
      </dsp:txBody>
      <dsp:txXfrm>
        <a:off x="5463659" y="1617937"/>
        <a:ext cx="694439" cy="347219"/>
      </dsp:txXfrm>
    </dsp:sp>
    <dsp:sp modelId="{2024CB8F-25CB-487C-97F6-9EB2EF2F8016}">
      <dsp:nvSpPr>
        <dsp:cNvPr id="0" name=""/>
        <dsp:cNvSpPr/>
      </dsp:nvSpPr>
      <dsp:spPr>
        <a:xfrm>
          <a:off x="6303930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.</a:t>
          </a:r>
        </a:p>
      </dsp:txBody>
      <dsp:txXfrm>
        <a:off x="6303930" y="1617937"/>
        <a:ext cx="694439" cy="347219"/>
      </dsp:txXfrm>
    </dsp:sp>
    <dsp:sp modelId="{B7A963F3-7EE6-4C22-87AE-F11EDB6A9C64}">
      <dsp:nvSpPr>
        <dsp:cNvPr id="0" name=""/>
        <dsp:cNvSpPr/>
      </dsp:nvSpPr>
      <dsp:spPr>
        <a:xfrm>
          <a:off x="7144202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/>
            <a:t>103.2.</a:t>
          </a:r>
          <a:r>
            <a:rPr lang="ru-RU" sz="700" kern="1200"/>
            <a:t>224</a:t>
          </a:r>
          <a:r>
            <a:rPr lang="en-US" sz="700" kern="1200"/>
            <a:t>.0</a:t>
          </a:r>
          <a:r>
            <a:rPr lang="ru-RU" sz="700" kern="1200"/>
            <a:t>/19</a:t>
          </a:r>
        </a:p>
      </dsp:txBody>
      <dsp:txXfrm>
        <a:off x="7144202" y="1617937"/>
        <a:ext cx="694439" cy="347219"/>
      </dsp:txXfrm>
    </dsp:sp>
    <dsp:sp modelId="{7DD5CE23-7D00-48A8-8937-FA696B236510}">
      <dsp:nvSpPr>
        <dsp:cNvPr id="0" name=""/>
        <dsp:cNvSpPr/>
      </dsp:nvSpPr>
      <dsp:spPr>
        <a:xfrm>
          <a:off x="6303930" y="2110988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kern="1200"/>
            <a:t>103.2.</a:t>
          </a:r>
          <a:r>
            <a:rPr lang="ru-RU" sz="700" b="1" kern="1200"/>
            <a:t>224</a:t>
          </a:r>
          <a:r>
            <a:rPr lang="en-US" sz="700" b="1" kern="1200"/>
            <a:t>.</a:t>
          </a:r>
          <a:r>
            <a:rPr lang="ru-RU" sz="700" b="1" kern="1200"/>
            <a:t>1/19</a:t>
          </a:r>
          <a:endParaRPr lang="ru-RU" sz="700" kern="1200"/>
        </a:p>
      </dsp:txBody>
      <dsp:txXfrm>
        <a:off x="6303930" y="2110988"/>
        <a:ext cx="694439" cy="347219"/>
      </dsp:txXfrm>
    </dsp:sp>
    <dsp:sp modelId="{7C475FE8-4A1D-4D8B-94A0-4F8522CA82F0}">
      <dsp:nvSpPr>
        <dsp:cNvPr id="0" name=""/>
        <dsp:cNvSpPr/>
      </dsp:nvSpPr>
      <dsp:spPr>
        <a:xfrm>
          <a:off x="7144202" y="2110988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</a:t>
          </a:r>
        </a:p>
      </dsp:txBody>
      <dsp:txXfrm>
        <a:off x="7144202" y="2110988"/>
        <a:ext cx="694439" cy="347219"/>
      </dsp:txXfrm>
    </dsp:sp>
    <dsp:sp modelId="{6E958702-1804-4F95-9CEA-710BE79F850B}">
      <dsp:nvSpPr>
        <dsp:cNvPr id="0" name=""/>
        <dsp:cNvSpPr/>
      </dsp:nvSpPr>
      <dsp:spPr>
        <a:xfrm>
          <a:off x="7984473" y="2110988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kern="1200"/>
            <a:t>103.2.</a:t>
          </a:r>
          <a:r>
            <a:rPr lang="ru-RU" sz="700" b="1" kern="1200"/>
            <a:t>255.254/19</a:t>
          </a:r>
          <a:endParaRPr lang="ru-RU" sz="700" kern="1200"/>
        </a:p>
      </dsp:txBody>
      <dsp:txXfrm>
        <a:off x="7984473" y="2110988"/>
        <a:ext cx="694439" cy="347219"/>
      </dsp:txXfrm>
    </dsp:sp>
    <dsp:sp modelId="{EDE67D2E-24DB-4930-80F9-DFBC57B50AF7}">
      <dsp:nvSpPr>
        <dsp:cNvPr id="0" name=""/>
        <dsp:cNvSpPr/>
      </dsp:nvSpPr>
      <dsp:spPr>
        <a:xfrm>
          <a:off x="7984473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.........</a:t>
          </a:r>
        </a:p>
      </dsp:txBody>
      <dsp:txXfrm>
        <a:off x="7984473" y="1617937"/>
        <a:ext cx="694439" cy="347219"/>
      </dsp:txXfrm>
    </dsp:sp>
    <dsp:sp modelId="{DB6B2910-4F57-4B93-ACD2-A3E4B43B4FD5}">
      <dsp:nvSpPr>
        <dsp:cNvPr id="0" name=""/>
        <dsp:cNvSpPr/>
      </dsp:nvSpPr>
      <dsp:spPr>
        <a:xfrm>
          <a:off x="8824744" y="1617937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kern="1200"/>
            <a:t>103.2.</a:t>
          </a:r>
          <a:r>
            <a:rPr lang="ru-RU" sz="700" b="1" kern="1200"/>
            <a:t>223.254/19</a:t>
          </a:r>
          <a:endParaRPr lang="ru-RU" sz="700" kern="1200"/>
        </a:p>
      </dsp:txBody>
      <dsp:txXfrm>
        <a:off x="8824744" y="1617937"/>
        <a:ext cx="694439" cy="347219"/>
      </dsp:txXfrm>
    </dsp:sp>
    <dsp:sp modelId="{05971A38-D152-4F4F-8A3F-925C05FBE00E}">
      <dsp:nvSpPr>
        <dsp:cNvPr id="0" name=""/>
        <dsp:cNvSpPr/>
      </dsp:nvSpPr>
      <dsp:spPr>
        <a:xfrm>
          <a:off x="7984473" y="1124885"/>
          <a:ext cx="694439" cy="3472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103.2.0.16</a:t>
          </a:r>
        </a:p>
      </dsp:txBody>
      <dsp:txXfrm>
        <a:off x="7984473" y="1124885"/>
        <a:ext cx="694439" cy="34721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5FEBE5F-1621-45BE-9B8F-9DEB69901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8</Pages>
  <Words>440</Words>
  <Characters>2512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8</vt:i4>
      </vt:variant>
    </vt:vector>
  </HeadingPairs>
  <TitlesOfParts>
    <vt:vector size="9" baseType="lpstr">
      <vt:lpstr/>
      <vt:lpstr>        </vt:lpstr>
      <vt:lpstr>        </vt:lpstr>
      <vt:lpstr/>
      <vt:lpstr>ЗАДАНИЕ </vt:lpstr>
      <vt:lpstr>РАСЧЕТ РАЗБИЕНИЯ СЕТИ НА ПОДСЕТИ</vt:lpstr>
      <vt:lpstr/>
      <vt:lpstr>СХЕМА РАСПРЕДЕЛЕНИЯ</vt:lpstr>
      <vt:lpstr>НИЯ IP АДРЕСОВ</vt:lpstr>
    </vt:vector>
  </TitlesOfParts>
  <Company>Hewlett-Packard</Company>
  <LinksUpToDate>false</LinksUpToDate>
  <CharactersWithSpaces>2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18</cp:revision>
  <dcterms:created xsi:type="dcterms:W3CDTF">2012-11-05T20:04:00Z</dcterms:created>
  <dcterms:modified xsi:type="dcterms:W3CDTF">2012-11-06T19:08:00Z</dcterms:modified>
</cp:coreProperties>
</file>